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65BD" w:rsidRDefault="00D465BD"/>
    <w:p w:rsidR="00FF78D1" w:rsidRDefault="00FF78D1" w:rsidP="007E0F62">
      <w:pPr>
        <w:pStyle w:val="1"/>
      </w:pPr>
      <w:r>
        <w:rPr>
          <w:rFonts w:hint="eastAsia"/>
        </w:rPr>
        <w:t>直播</w:t>
      </w:r>
      <w:r>
        <w:rPr>
          <w:rFonts w:hint="eastAsia"/>
        </w:rPr>
        <w:t>portal</w:t>
      </w:r>
      <w:r>
        <w:rPr>
          <w:rFonts w:hint="eastAsia"/>
        </w:rPr>
        <w:t>的入口</w:t>
      </w:r>
    </w:p>
    <w:p w:rsidR="00FF78D1" w:rsidRDefault="00FF78D1" w:rsidP="00FF78D1"/>
    <w:tbl>
      <w:tblPr>
        <w:tblStyle w:val="a3"/>
        <w:tblW w:w="0" w:type="auto"/>
        <w:tblLook w:val="04A0"/>
      </w:tblPr>
      <w:tblGrid>
        <w:gridCol w:w="2776"/>
        <w:gridCol w:w="3063"/>
        <w:gridCol w:w="2683"/>
      </w:tblGrid>
      <w:tr w:rsidR="00FF78D1" w:rsidTr="00467CC9">
        <w:tc>
          <w:tcPr>
            <w:tcW w:w="2776" w:type="dxa"/>
          </w:tcPr>
          <w:p w:rsidR="00FF78D1" w:rsidRDefault="00FF78D1" w:rsidP="00C77980">
            <w:r>
              <w:rPr>
                <w:rFonts w:hint="eastAsia"/>
              </w:rPr>
              <w:t>接口</w:t>
            </w:r>
          </w:p>
        </w:tc>
        <w:tc>
          <w:tcPr>
            <w:tcW w:w="3063" w:type="dxa"/>
          </w:tcPr>
          <w:p w:rsidR="00FF78D1" w:rsidRDefault="00FF78D1" w:rsidP="00C77980">
            <w:r>
              <w:rPr>
                <w:rFonts w:hint="eastAsia"/>
              </w:rPr>
              <w:t>请求参数</w:t>
            </w:r>
          </w:p>
        </w:tc>
        <w:tc>
          <w:tcPr>
            <w:tcW w:w="2683" w:type="dxa"/>
          </w:tcPr>
          <w:p w:rsidR="00FF78D1" w:rsidRDefault="00FF78D1" w:rsidP="00C77980">
            <w:r>
              <w:rPr>
                <w:rFonts w:hint="eastAsia"/>
              </w:rPr>
              <w:t>返回内容</w:t>
            </w:r>
          </w:p>
        </w:tc>
      </w:tr>
      <w:tr w:rsidR="00FF78D1" w:rsidTr="00467CC9">
        <w:tc>
          <w:tcPr>
            <w:tcW w:w="2776" w:type="dxa"/>
          </w:tcPr>
          <w:p w:rsidR="00FF78D1" w:rsidRDefault="00FF78D1" w:rsidP="00C77980">
            <w:r>
              <w:rPr>
                <w:rFonts w:hint="eastAsia"/>
              </w:rPr>
              <w:t>flv</w:t>
            </w:r>
            <w:r>
              <w:rPr>
                <w:rFonts w:hint="eastAsia"/>
              </w:rPr>
              <w:t>直播流调度接口</w:t>
            </w:r>
          </w:p>
          <w:p w:rsidR="00FF78D1" w:rsidRDefault="006A3302" w:rsidP="00C77980">
            <w:r>
              <w:rPr>
                <w:rFonts w:hint="eastAsia"/>
              </w:rPr>
              <w:t>/get_pi</w:t>
            </w:r>
            <w:r w:rsidR="00FF78D1">
              <w:rPr>
                <w:rFonts w:hint="eastAsia"/>
              </w:rPr>
              <w:t>?</w:t>
            </w:r>
          </w:p>
        </w:tc>
        <w:tc>
          <w:tcPr>
            <w:tcW w:w="3063" w:type="dxa"/>
          </w:tcPr>
          <w:p w:rsidR="00FF78D1" w:rsidRDefault="00FF78D1" w:rsidP="006A3302">
            <w:r>
              <w:rPr>
                <w:rFonts w:hint="eastAsia"/>
              </w:rPr>
              <w:t>GET /</w:t>
            </w:r>
            <w:r w:rsidR="006A3302">
              <w:rPr>
                <w:rFonts w:hint="eastAsia"/>
              </w:rPr>
              <w:t>get_pi</w:t>
            </w:r>
            <w:r w:rsidR="000436FA">
              <w:rPr>
                <w:rFonts w:hint="eastAsia"/>
              </w:rPr>
              <w:t>?</w:t>
            </w:r>
            <w:r>
              <w:rPr>
                <w:rFonts w:hint="eastAsia"/>
              </w:rPr>
              <w:t>mid=&lt;</w:t>
            </w:r>
            <w:r>
              <w:rPr>
                <w:rFonts w:hint="eastAsia"/>
              </w:rPr>
              <w:t>直播播放流</w:t>
            </w:r>
            <w:r>
              <w:rPr>
                <w:rFonts w:hint="eastAsia"/>
              </w:rPr>
              <w:t>id&gt;</w:t>
            </w:r>
          </w:p>
        </w:tc>
        <w:tc>
          <w:tcPr>
            <w:tcW w:w="2683" w:type="dxa"/>
          </w:tcPr>
          <w:p w:rsidR="00FF78D1" w:rsidRPr="00182D51" w:rsidRDefault="00FF78D1" w:rsidP="00C77980">
            <w:r w:rsidRPr="00182D51">
              <w:rPr>
                <w:rFonts w:hint="eastAsia"/>
              </w:rPr>
              <w:t>302</w:t>
            </w:r>
            <w:r w:rsidRPr="00182D51">
              <w:rPr>
                <w:rFonts w:hint="eastAsia"/>
              </w:rPr>
              <w:t>跳转到直播流的请求地址</w:t>
            </w:r>
          </w:p>
        </w:tc>
      </w:tr>
      <w:tr w:rsidR="00FF78D1" w:rsidTr="00467CC9">
        <w:tc>
          <w:tcPr>
            <w:tcW w:w="2776" w:type="dxa"/>
          </w:tcPr>
          <w:p w:rsidR="00FF78D1" w:rsidRDefault="00FF78D1" w:rsidP="00C77980">
            <w:r>
              <w:rPr>
                <w:rFonts w:hint="eastAsia"/>
              </w:rPr>
              <w:t>HLS</w:t>
            </w:r>
            <w:r>
              <w:rPr>
                <w:rFonts w:hint="eastAsia"/>
              </w:rPr>
              <w:t>直播流调度接口</w:t>
            </w:r>
          </w:p>
          <w:p w:rsidR="00FF78D1" w:rsidRDefault="006A3302" w:rsidP="00C77980">
            <w:r>
              <w:rPr>
                <w:rFonts w:hint="eastAsia"/>
              </w:rPr>
              <w:t>/get_mpi?</w:t>
            </w:r>
          </w:p>
        </w:tc>
        <w:tc>
          <w:tcPr>
            <w:tcW w:w="3063" w:type="dxa"/>
          </w:tcPr>
          <w:p w:rsidR="00FF78D1" w:rsidRDefault="00FF78D1" w:rsidP="006A3302">
            <w:r>
              <w:rPr>
                <w:rFonts w:hint="eastAsia"/>
              </w:rPr>
              <w:t>GET /</w:t>
            </w:r>
            <w:r w:rsidR="006A3302">
              <w:rPr>
                <w:rFonts w:hint="eastAsia"/>
              </w:rPr>
              <w:t>get_mpi</w:t>
            </w:r>
            <w:r w:rsidR="000436FA">
              <w:rPr>
                <w:rFonts w:hint="eastAsia"/>
              </w:rPr>
              <w:t>?</w:t>
            </w:r>
            <w:r w:rsidR="006A3302">
              <w:rPr>
                <w:rFonts w:hint="eastAsia"/>
              </w:rPr>
              <w:t>m</w:t>
            </w:r>
            <w:r>
              <w:rPr>
                <w:rFonts w:hint="eastAsia"/>
              </w:rPr>
              <w:t>id=&lt;</w:t>
            </w:r>
            <w:r>
              <w:rPr>
                <w:rFonts w:hint="eastAsia"/>
              </w:rPr>
              <w:t>直播播放流</w:t>
            </w:r>
            <w:r>
              <w:rPr>
                <w:rFonts w:hint="eastAsia"/>
              </w:rPr>
              <w:t>id&gt;</w:t>
            </w:r>
          </w:p>
        </w:tc>
        <w:tc>
          <w:tcPr>
            <w:tcW w:w="2683" w:type="dxa"/>
          </w:tcPr>
          <w:p w:rsidR="00FF78D1" w:rsidRPr="00182D51" w:rsidRDefault="00FF78D1" w:rsidP="00C77980">
            <w:r w:rsidRPr="00182D51">
              <w:rPr>
                <w:rFonts w:hint="eastAsia"/>
              </w:rPr>
              <w:t>302</w:t>
            </w:r>
            <w:r w:rsidRPr="00182D51">
              <w:rPr>
                <w:rFonts w:hint="eastAsia"/>
              </w:rPr>
              <w:t>跳转到直播流的请求地址</w:t>
            </w:r>
          </w:p>
        </w:tc>
      </w:tr>
      <w:tr w:rsidR="00FF78D1" w:rsidTr="00467CC9">
        <w:tc>
          <w:tcPr>
            <w:tcW w:w="2776" w:type="dxa"/>
          </w:tcPr>
          <w:p w:rsidR="00FF78D1" w:rsidRDefault="00FF78D1" w:rsidP="00C77980">
            <w:r>
              <w:rPr>
                <w:rFonts w:hint="eastAsia"/>
              </w:rPr>
              <w:t>直播流创建接口</w:t>
            </w:r>
          </w:p>
          <w:p w:rsidR="00FF78D1" w:rsidRDefault="00FF78D1" w:rsidP="00C77980">
            <w:r>
              <w:rPr>
                <w:rFonts w:hint="eastAsia"/>
              </w:rPr>
              <w:t>/create_stream?</w:t>
            </w:r>
          </w:p>
        </w:tc>
        <w:tc>
          <w:tcPr>
            <w:tcW w:w="3063" w:type="dxa"/>
          </w:tcPr>
          <w:p w:rsidR="00FF78D1" w:rsidRDefault="00FF78D1" w:rsidP="00C77980">
            <w:r>
              <w:rPr>
                <w:rFonts w:hint="eastAsia"/>
              </w:rPr>
              <w:t>POST /create_stream?</w:t>
            </w:r>
          </w:p>
          <w:p w:rsidR="00FF78D1" w:rsidRDefault="00FF78D1" w:rsidP="00C77980">
            <w:r>
              <w:rPr>
                <w:rFonts w:hint="eastAsia"/>
              </w:rPr>
              <w:t>user_id=&lt;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&gt;&amp;</w:t>
            </w:r>
          </w:p>
          <w:p w:rsidR="00FF78D1" w:rsidRDefault="00FF78D1" w:rsidP="00C77980">
            <w:r>
              <w:rPr>
                <w:rFonts w:hint="eastAsia"/>
              </w:rPr>
              <w:t>room_id=&lt;</w:t>
            </w:r>
            <w:r>
              <w:rPr>
                <w:rFonts w:hint="eastAsia"/>
              </w:rPr>
              <w:t>房间</w:t>
            </w:r>
            <w:r>
              <w:rPr>
                <w:rFonts w:hint="eastAsia"/>
              </w:rPr>
              <w:t>id&gt;&amp;</w:t>
            </w:r>
          </w:p>
          <w:p w:rsidR="00FF78D1" w:rsidRDefault="00FF78D1" w:rsidP="00C77980">
            <w:r>
              <w:rPr>
                <w:rFonts w:hint="eastAsia"/>
              </w:rPr>
              <w:t>user_level=&lt;</w:t>
            </w:r>
            <w:r>
              <w:rPr>
                <w:rFonts w:hint="eastAsia"/>
              </w:rPr>
              <w:t>用户级别，包括普通用户，主播或管理员等</w:t>
            </w:r>
            <w:r>
              <w:rPr>
                <w:rFonts w:hint="eastAsia"/>
              </w:rPr>
              <w:t>&gt;;</w:t>
            </w:r>
          </w:p>
          <w:p w:rsidR="00FF78D1" w:rsidRDefault="00FF78D1" w:rsidP="00C77980">
            <w:r>
              <w:rPr>
                <w:rFonts w:hint="eastAsia"/>
              </w:rPr>
              <w:t>需要</w:t>
            </w: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上来数据包括互动能力的声明（包括音视频的能力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上传协议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编码能力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编码格式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码率空间）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以及房间属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包括房间大小等</w:t>
            </w:r>
            <w:r>
              <w:rPr>
                <w:rFonts w:hint="eastAsia"/>
              </w:rPr>
              <w:t>);</w:t>
            </w: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2683" w:type="dxa"/>
          </w:tcPr>
          <w:p w:rsidR="004A79D7" w:rsidRPr="00182D51" w:rsidRDefault="004A79D7" w:rsidP="00C77980"/>
          <w:p w:rsidR="00FF78D1" w:rsidRPr="00182D51" w:rsidRDefault="00FF78D1" w:rsidP="00C77980">
            <w:r w:rsidRPr="00182D51">
              <w:rPr>
                <w:rFonts w:hint="eastAsia"/>
              </w:rPr>
              <w:t>直播采集流</w:t>
            </w:r>
            <w:r w:rsidRPr="00182D51">
              <w:rPr>
                <w:rFonts w:hint="eastAsia"/>
              </w:rPr>
              <w:t>id,</w:t>
            </w:r>
          </w:p>
          <w:p w:rsidR="00FF78D1" w:rsidRPr="00182D51" w:rsidRDefault="00FF78D1" w:rsidP="00C77980">
            <w:r w:rsidRPr="00182D51">
              <w:rPr>
                <w:rFonts w:hint="eastAsia"/>
              </w:rPr>
              <w:t>直播流上传接口的</w:t>
            </w:r>
            <w:r w:rsidRPr="00182D51">
              <w:rPr>
                <w:rFonts w:hint="eastAsia"/>
              </w:rPr>
              <w:t>URL</w:t>
            </w:r>
            <w:r w:rsidRPr="00182D51">
              <w:rPr>
                <w:rFonts w:hint="eastAsia"/>
              </w:rPr>
              <w:t>，</w:t>
            </w:r>
          </w:p>
          <w:p w:rsidR="00FF78D1" w:rsidRPr="00182D51" w:rsidRDefault="00FF78D1" w:rsidP="00C77980">
            <w:r w:rsidRPr="00182D51">
              <w:rPr>
                <w:rFonts w:hint="eastAsia"/>
              </w:rPr>
              <w:t>对应的直播播放流列表</w:t>
            </w:r>
          </w:p>
          <w:p w:rsidR="00FF78D1" w:rsidRPr="00182D51" w:rsidRDefault="00FF78D1" w:rsidP="00C77980">
            <w:r w:rsidRPr="00182D51">
              <w:rPr>
                <w:rFonts w:hint="eastAsia"/>
              </w:rPr>
              <w:t>（包括直播播放流</w:t>
            </w:r>
            <w:r w:rsidRPr="00182D51">
              <w:rPr>
                <w:rFonts w:hint="eastAsia"/>
              </w:rPr>
              <w:t>id</w:t>
            </w:r>
            <w:r w:rsidRPr="00182D51">
              <w:rPr>
                <w:rFonts w:hint="eastAsia"/>
              </w:rPr>
              <w:t>，直播流调度接口的</w:t>
            </w:r>
            <w:r w:rsidRPr="00182D51">
              <w:rPr>
                <w:rFonts w:hint="eastAsia"/>
              </w:rPr>
              <w:t>URL</w:t>
            </w:r>
            <w:r w:rsidRPr="00182D51">
              <w:rPr>
                <w:rFonts w:hint="eastAsia"/>
              </w:rPr>
              <w:t>，直播流的用户数查询接口</w:t>
            </w:r>
            <w:r w:rsidRPr="00182D51">
              <w:rPr>
                <w:rFonts w:hint="eastAsia"/>
              </w:rPr>
              <w:t>URL</w:t>
            </w:r>
            <w:r w:rsidRPr="00182D51">
              <w:rPr>
                <w:rFonts w:hint="eastAsia"/>
              </w:rPr>
              <w:t>，</w:t>
            </w:r>
          </w:p>
          <w:p w:rsidR="00FF78D1" w:rsidRPr="00182D51" w:rsidRDefault="00FF78D1" w:rsidP="00C77980">
            <w:r w:rsidRPr="00182D51">
              <w:rPr>
                <w:rFonts w:hint="eastAsia"/>
              </w:rPr>
              <w:t>直播流的媒体信息），采集流的采集参数（包括音视频的格式</w:t>
            </w:r>
            <w:r w:rsidRPr="00182D51">
              <w:rPr>
                <w:rFonts w:hint="eastAsia"/>
              </w:rPr>
              <w:t>,</w:t>
            </w:r>
            <w:r w:rsidRPr="00182D51">
              <w:rPr>
                <w:rFonts w:hint="eastAsia"/>
              </w:rPr>
              <w:t>编码格式</w:t>
            </w:r>
            <w:r w:rsidRPr="00182D51">
              <w:rPr>
                <w:rFonts w:hint="eastAsia"/>
              </w:rPr>
              <w:t>,</w:t>
            </w:r>
            <w:r w:rsidRPr="00182D51">
              <w:rPr>
                <w:rFonts w:hint="eastAsia"/>
              </w:rPr>
              <w:t>码率等）等信息；</w:t>
            </w:r>
            <w:r w:rsidRPr="00182D51">
              <w:rPr>
                <w:rFonts w:hint="eastAsia"/>
              </w:rPr>
              <w:t>JSON</w:t>
            </w:r>
            <w:r w:rsidRPr="00182D51">
              <w:rPr>
                <w:rFonts w:hint="eastAsia"/>
              </w:rPr>
              <w:t>格式</w:t>
            </w:r>
          </w:p>
          <w:p w:rsidR="00DA7B91" w:rsidRPr="00182D51" w:rsidRDefault="00DA7B91" w:rsidP="00C77980"/>
          <w:p w:rsidR="00DA7B91" w:rsidRPr="00182D51" w:rsidRDefault="00DA7B91" w:rsidP="00C77980">
            <w:r w:rsidRPr="00182D51">
              <w:rPr>
                <w:rFonts w:hint="eastAsia"/>
              </w:rPr>
              <w:t>5</w:t>
            </w:r>
            <w:r w:rsidRPr="00182D51">
              <w:rPr>
                <w:rFonts w:hint="eastAsia"/>
              </w:rPr>
              <w:t>月</w:t>
            </w:r>
            <w:r w:rsidRPr="00182D51">
              <w:rPr>
                <w:rFonts w:hint="eastAsia"/>
              </w:rPr>
              <w:t>1</w:t>
            </w:r>
            <w:r w:rsidRPr="00182D51">
              <w:rPr>
                <w:rFonts w:hint="eastAsia"/>
              </w:rPr>
              <w:t>日制定格式的细节</w:t>
            </w:r>
          </w:p>
        </w:tc>
      </w:tr>
      <w:tr w:rsidR="00FF78D1" w:rsidTr="00467CC9">
        <w:tc>
          <w:tcPr>
            <w:tcW w:w="2776" w:type="dxa"/>
          </w:tcPr>
          <w:p w:rsidR="00FF78D1" w:rsidRDefault="00FF78D1" w:rsidP="00C77980">
            <w:r>
              <w:rPr>
                <w:rFonts w:hint="eastAsia"/>
              </w:rPr>
              <w:t>直播流销毁接口</w:t>
            </w:r>
          </w:p>
          <w:p w:rsidR="00FF78D1" w:rsidRDefault="00FF78D1" w:rsidP="00C77980">
            <w:r>
              <w:rPr>
                <w:rFonts w:hint="eastAsia"/>
              </w:rPr>
              <w:t>/destroy_stream?</w:t>
            </w:r>
          </w:p>
        </w:tc>
        <w:tc>
          <w:tcPr>
            <w:tcW w:w="3063" w:type="dxa"/>
          </w:tcPr>
          <w:p w:rsidR="00FF78D1" w:rsidRDefault="00FF78D1" w:rsidP="00C77980">
            <w:r>
              <w:rPr>
                <w:rFonts w:hint="eastAsia"/>
              </w:rPr>
              <w:t>POST /destroy_stream?</w:t>
            </w:r>
          </w:p>
          <w:p w:rsidR="00FF78D1" w:rsidRDefault="00FF78D1" w:rsidP="00C77980">
            <w:r>
              <w:rPr>
                <w:rFonts w:hint="eastAsia"/>
              </w:rPr>
              <w:t>user_id=&lt;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&gt;&amp;</w:t>
            </w:r>
          </w:p>
          <w:p w:rsidR="00FF78D1" w:rsidRDefault="00FF78D1" w:rsidP="00C77980">
            <w:r>
              <w:rPr>
                <w:rFonts w:hint="eastAsia"/>
              </w:rPr>
              <w:t>stream_id=&lt;</w:t>
            </w:r>
            <w:r>
              <w:rPr>
                <w:rFonts w:hint="eastAsia"/>
              </w:rPr>
              <w:t>直播采集流</w:t>
            </w:r>
            <w:r>
              <w:rPr>
                <w:rFonts w:hint="eastAsia"/>
              </w:rPr>
              <w:t>id&gt;</w:t>
            </w:r>
          </w:p>
        </w:tc>
        <w:tc>
          <w:tcPr>
            <w:tcW w:w="2683" w:type="dxa"/>
          </w:tcPr>
          <w:p w:rsidR="00FF78D1" w:rsidRPr="00182D51" w:rsidRDefault="00FF78D1" w:rsidP="00C77980"/>
        </w:tc>
      </w:tr>
      <w:tr w:rsidR="00FF78D1" w:rsidTr="00467CC9">
        <w:tc>
          <w:tcPr>
            <w:tcW w:w="2776" w:type="dxa"/>
          </w:tcPr>
          <w:p w:rsidR="00FF78D1" w:rsidRDefault="00FF78D1" w:rsidP="00C77980">
            <w:r>
              <w:rPr>
                <w:rFonts w:hint="eastAsia"/>
              </w:rPr>
              <w:t>直播流状态查询接口</w:t>
            </w:r>
          </w:p>
          <w:p w:rsidR="00FF78D1" w:rsidRDefault="00FF78D1" w:rsidP="00C77980">
            <w:r>
              <w:rPr>
                <w:rFonts w:hint="eastAsia"/>
              </w:rPr>
              <w:t>/get_all_stream?</w:t>
            </w:r>
          </w:p>
        </w:tc>
        <w:tc>
          <w:tcPr>
            <w:tcW w:w="3063" w:type="dxa"/>
          </w:tcPr>
          <w:p w:rsidR="00FF78D1" w:rsidRDefault="00FF78D1" w:rsidP="00C77980">
            <w:r>
              <w:rPr>
                <w:rFonts w:hint="eastAsia"/>
              </w:rPr>
              <w:t>GET  /get_all_stream?</w:t>
            </w:r>
          </w:p>
          <w:p w:rsidR="00FF78D1" w:rsidRDefault="00FF78D1" w:rsidP="00C77980">
            <w:r>
              <w:rPr>
                <w:rFonts w:hint="eastAsia"/>
              </w:rPr>
              <w:t>room_id=&lt;</w:t>
            </w:r>
            <w:r>
              <w:rPr>
                <w:rFonts w:hint="eastAsia"/>
              </w:rPr>
              <w:t>房间</w:t>
            </w:r>
            <w:r>
              <w:rPr>
                <w:rFonts w:hint="eastAsia"/>
              </w:rPr>
              <w:t>id&gt;</w:t>
            </w:r>
          </w:p>
        </w:tc>
        <w:tc>
          <w:tcPr>
            <w:tcW w:w="2683" w:type="dxa"/>
          </w:tcPr>
          <w:p w:rsidR="00FF78D1" w:rsidRDefault="00FF78D1" w:rsidP="00C77980">
            <w:r>
              <w:rPr>
                <w:rFonts w:hint="eastAsia"/>
              </w:rPr>
              <w:t>直播流列表，包括</w:t>
            </w:r>
          </w:p>
          <w:p w:rsidR="00FF78D1" w:rsidRDefault="00FF78D1" w:rsidP="00C77980">
            <w:r>
              <w:rPr>
                <w:rFonts w:hint="eastAsia"/>
              </w:rPr>
              <w:t>直播采集流</w:t>
            </w:r>
            <w:r>
              <w:rPr>
                <w:rFonts w:hint="eastAsia"/>
              </w:rPr>
              <w:t>id,</w:t>
            </w:r>
          </w:p>
          <w:p w:rsidR="00FF78D1" w:rsidRDefault="00FF78D1" w:rsidP="00C77980">
            <w:r>
              <w:rPr>
                <w:rFonts w:hint="eastAsia"/>
              </w:rPr>
              <w:t>直播流上传接口的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，</w:t>
            </w:r>
          </w:p>
          <w:p w:rsidR="00FF78D1" w:rsidRDefault="00FF78D1" w:rsidP="00C77980">
            <w:r>
              <w:rPr>
                <w:rFonts w:hint="eastAsia"/>
              </w:rPr>
              <w:t>对应的直播播放流列表</w:t>
            </w:r>
          </w:p>
          <w:p w:rsidR="00FF78D1" w:rsidRDefault="00FF78D1" w:rsidP="00C77980">
            <w:r>
              <w:rPr>
                <w:rFonts w:hint="eastAsia"/>
              </w:rPr>
              <w:t>（包括直播播放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直播流调度接口的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，直播流的用户数查询接口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，</w:t>
            </w:r>
          </w:p>
          <w:p w:rsidR="00FF78D1" w:rsidRDefault="00FF78D1" w:rsidP="00C77980">
            <w:r>
              <w:rPr>
                <w:rFonts w:hint="eastAsia"/>
              </w:rPr>
              <w:t>直播流的媒体信息），采集流的采集参数（包括音视频的格式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编码格式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码率等）等信息；</w:t>
            </w:r>
          </w:p>
          <w:p w:rsidR="00FF78D1" w:rsidRDefault="00FF78D1" w:rsidP="00C77980"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</w:p>
        </w:tc>
      </w:tr>
      <w:tr w:rsidR="00FF78D1" w:rsidTr="00467CC9">
        <w:tc>
          <w:tcPr>
            <w:tcW w:w="2776" w:type="dxa"/>
          </w:tcPr>
          <w:p w:rsidR="00FF78D1" w:rsidRDefault="00FF78D1" w:rsidP="00C77980">
            <w:r>
              <w:rPr>
                <w:rFonts w:hint="eastAsia"/>
              </w:rPr>
              <w:t>直播流的用户数查询接口</w:t>
            </w:r>
          </w:p>
          <w:p w:rsidR="00FF78D1" w:rsidRDefault="00FF78D1" w:rsidP="00C77980">
            <w:r>
              <w:rPr>
                <w:rFonts w:hint="eastAsia"/>
              </w:rPr>
              <w:t>/get_stream_online?</w:t>
            </w:r>
          </w:p>
        </w:tc>
        <w:tc>
          <w:tcPr>
            <w:tcW w:w="3063" w:type="dxa"/>
          </w:tcPr>
          <w:p w:rsidR="00FF78D1" w:rsidRDefault="00FF78D1" w:rsidP="00C77980">
            <w:r>
              <w:rPr>
                <w:rFonts w:hint="eastAsia"/>
              </w:rPr>
              <w:t>GET /get_stream_online?stream_id=&lt;</w:t>
            </w:r>
            <w:r>
              <w:rPr>
                <w:rFonts w:hint="eastAsia"/>
              </w:rPr>
              <w:t>直播播放流</w:t>
            </w:r>
            <w:r>
              <w:rPr>
                <w:rFonts w:hint="eastAsia"/>
              </w:rPr>
              <w:t>id&gt;</w:t>
            </w:r>
          </w:p>
        </w:tc>
        <w:tc>
          <w:tcPr>
            <w:tcW w:w="2683" w:type="dxa"/>
          </w:tcPr>
          <w:p w:rsidR="00FF78D1" w:rsidRPr="00A77B9D" w:rsidRDefault="00FF78D1" w:rsidP="00C77980">
            <w:r>
              <w:rPr>
                <w:rFonts w:hint="eastAsia"/>
              </w:rPr>
              <w:t>该</w:t>
            </w:r>
            <w:r w:rsidRPr="00A77B9D">
              <w:rPr>
                <w:rFonts w:hint="eastAsia"/>
              </w:rPr>
              <w:t>直播播放流在各个播放平台上的用户在线</w:t>
            </w:r>
            <w:r>
              <w:rPr>
                <w:rFonts w:hint="eastAsia"/>
              </w:rPr>
              <w:t>数</w:t>
            </w:r>
          </w:p>
        </w:tc>
      </w:tr>
      <w:tr w:rsidR="00FF78D1" w:rsidTr="00467CC9">
        <w:tc>
          <w:tcPr>
            <w:tcW w:w="2776" w:type="dxa"/>
          </w:tcPr>
          <w:p w:rsidR="00FF78D1" w:rsidRDefault="00FF78D1" w:rsidP="00C77980"/>
        </w:tc>
        <w:tc>
          <w:tcPr>
            <w:tcW w:w="3063" w:type="dxa"/>
          </w:tcPr>
          <w:p w:rsidR="00FF78D1" w:rsidRDefault="00FF78D1" w:rsidP="00C77980"/>
        </w:tc>
        <w:tc>
          <w:tcPr>
            <w:tcW w:w="2683" w:type="dxa"/>
          </w:tcPr>
          <w:p w:rsidR="00FF78D1" w:rsidRDefault="00FF78D1" w:rsidP="00C77980"/>
        </w:tc>
      </w:tr>
    </w:tbl>
    <w:p w:rsidR="007A5F1C" w:rsidRDefault="007A5F1C" w:rsidP="007A5F1C">
      <w:r>
        <w:lastRenderedPageBreak/>
        <w:t>response</w:t>
      </w:r>
    </w:p>
    <w:p w:rsidR="007A5F1C" w:rsidRDefault="007A5F1C" w:rsidP="007A5F1C">
      <w:r>
        <w:t>{</w:t>
      </w:r>
    </w:p>
    <w:p w:rsidR="007A5F1C" w:rsidRDefault="007A5F1C" w:rsidP="007A5F1C">
      <w:pPr>
        <w:ind w:firstLine="405"/>
      </w:pPr>
      <w:r>
        <w:t>"version": "1.0",</w:t>
      </w:r>
    </w:p>
    <w:p w:rsidR="007A5F1C" w:rsidRDefault="007A5F1C" w:rsidP="007A5F1C">
      <w:pPr>
        <w:ind w:firstLine="405"/>
      </w:pPr>
      <w:r w:rsidRPr="007A5F1C">
        <w:t>“</w:t>
      </w:r>
      <w:r w:rsidRPr="007A5F1C">
        <w:rPr>
          <w:rFonts w:hint="eastAsia"/>
        </w:rPr>
        <w:t>error_code</w:t>
      </w:r>
      <w:r w:rsidRPr="007A5F1C">
        <w:t>”</w:t>
      </w:r>
      <w:r w:rsidRPr="007A5F1C">
        <w:rPr>
          <w:rFonts w:hint="eastAsia"/>
        </w:rPr>
        <w:t>:</w:t>
      </w:r>
      <w:r w:rsidR="00540B6D">
        <w:rPr>
          <w:rFonts w:hint="eastAsia"/>
        </w:rPr>
        <w:t>1</w:t>
      </w:r>
      <w:r w:rsidR="00035E5F">
        <w:rPr>
          <w:rFonts w:hint="eastAsia"/>
        </w:rPr>
        <w:t>,</w:t>
      </w:r>
    </w:p>
    <w:p w:rsidR="007A5F1C" w:rsidRPr="007A5F1C" w:rsidRDefault="007A5F1C" w:rsidP="00467CC9">
      <w:r>
        <w:rPr>
          <w:rFonts w:hint="eastAsia"/>
        </w:rPr>
        <w:t>}</w:t>
      </w:r>
    </w:p>
    <w:p w:rsidR="007A5F1C" w:rsidRDefault="007A5F1C" w:rsidP="00467CC9"/>
    <w:p w:rsidR="00467CC9" w:rsidRDefault="00467CC9" w:rsidP="00467CC9">
      <w:r>
        <w:rPr>
          <w:rFonts w:hint="eastAsia"/>
        </w:rPr>
        <w:t>创建流</w:t>
      </w:r>
    </w:p>
    <w:p w:rsidR="00467CC9" w:rsidRDefault="00467CC9" w:rsidP="00467CC9">
      <w:r>
        <w:t>request</w:t>
      </w:r>
    </w:p>
    <w:p w:rsidR="00467CC9" w:rsidRDefault="00467CC9" w:rsidP="00467CC9">
      <w:r>
        <w:rPr>
          <w:rFonts w:hint="eastAsia"/>
        </w:rPr>
        <w:t>POST /create_stream?user_id=&lt;</w:t>
      </w:r>
      <w:r>
        <w:rPr>
          <w:rFonts w:hint="eastAsia"/>
        </w:rPr>
        <w:t>用户</w:t>
      </w:r>
      <w:r>
        <w:rPr>
          <w:rFonts w:hint="eastAsia"/>
        </w:rPr>
        <w:t>id&gt;&amp;room_id=&lt;</w:t>
      </w:r>
      <w:r>
        <w:rPr>
          <w:rFonts w:hint="eastAsia"/>
        </w:rPr>
        <w:t>房间</w:t>
      </w:r>
      <w:r>
        <w:rPr>
          <w:rFonts w:hint="eastAsia"/>
        </w:rPr>
        <w:t>id&gt;</w:t>
      </w:r>
    </w:p>
    <w:p w:rsidR="00467CC9" w:rsidRDefault="00467CC9" w:rsidP="00467CC9"/>
    <w:p w:rsidR="00467CC9" w:rsidRDefault="00467CC9" w:rsidP="00467CC9">
      <w:r>
        <w:t>response</w:t>
      </w:r>
    </w:p>
    <w:p w:rsidR="00467CC9" w:rsidRDefault="00467CC9" w:rsidP="00467CC9">
      <w:r>
        <w:t>{</w:t>
      </w:r>
    </w:p>
    <w:p w:rsidR="00467CC9" w:rsidRDefault="00467CC9" w:rsidP="006467C4">
      <w:pPr>
        <w:ind w:firstLine="405"/>
      </w:pPr>
      <w:r>
        <w:t>"version": "1.0",</w:t>
      </w:r>
    </w:p>
    <w:p w:rsidR="006467C4" w:rsidRPr="007A5F1C" w:rsidRDefault="006467C4" w:rsidP="006467C4">
      <w:pPr>
        <w:ind w:firstLine="405"/>
      </w:pPr>
      <w:r w:rsidRPr="007A5F1C">
        <w:t>“</w:t>
      </w:r>
      <w:r w:rsidRPr="007A5F1C">
        <w:rPr>
          <w:rFonts w:hint="eastAsia"/>
        </w:rPr>
        <w:t>error_code</w:t>
      </w:r>
      <w:r w:rsidRPr="007A5F1C">
        <w:t>”</w:t>
      </w:r>
      <w:r w:rsidRPr="007A5F1C">
        <w:rPr>
          <w:rFonts w:hint="eastAsia"/>
        </w:rPr>
        <w:t>:</w:t>
      </w:r>
      <w:r w:rsidR="007A5F1C" w:rsidRPr="007A5F1C">
        <w:rPr>
          <w:rFonts w:hint="eastAsia"/>
        </w:rPr>
        <w:t>0</w:t>
      </w:r>
    </w:p>
    <w:p w:rsidR="00467CC9" w:rsidRDefault="00467CC9" w:rsidP="00467CC9">
      <w:r>
        <w:t xml:space="preserve">    "cs_id": &lt;capture_stream_id&gt;,</w:t>
      </w:r>
    </w:p>
    <w:p w:rsidR="00467CC9" w:rsidRDefault="00467CC9" w:rsidP="00467CC9">
      <w:r>
        <w:tab/>
        <w:t>"cs_para":"&lt;some text data for encoder&gt;"</w:t>
      </w:r>
      <w:r w:rsidR="009412DC">
        <w:rPr>
          <w:rFonts w:hint="eastAsia"/>
        </w:rPr>
        <w:t>,</w:t>
      </w:r>
      <w:r>
        <w:tab/>
      </w:r>
    </w:p>
    <w:p w:rsidR="00467CC9" w:rsidRDefault="00467CC9" w:rsidP="00467CC9">
      <w:r>
        <w:tab/>
        <w:t>"upload_url":"&lt;url&gt;"</w:t>
      </w:r>
      <w:r w:rsidR="009412DC">
        <w:rPr>
          <w:rFonts w:hint="eastAsia"/>
        </w:rPr>
        <w:t>,</w:t>
      </w:r>
    </w:p>
    <w:p w:rsidR="00467CC9" w:rsidRDefault="00467CC9" w:rsidP="00467CC9">
      <w:r>
        <w:tab/>
        <w:t>"ps_list":</w:t>
      </w:r>
    </w:p>
    <w:p w:rsidR="00467CC9" w:rsidRDefault="00467CC9" w:rsidP="00467CC9">
      <w:r>
        <w:tab/>
        <w:t>[</w:t>
      </w:r>
    </w:p>
    <w:p w:rsidR="00467CC9" w:rsidRDefault="00467CC9" w:rsidP="00467CC9">
      <w:r>
        <w:tab/>
      </w:r>
      <w:r>
        <w:tab/>
        <w:t>{</w:t>
      </w:r>
    </w:p>
    <w:p w:rsidR="00467CC9" w:rsidRDefault="00467CC9" w:rsidP="00467CC9">
      <w:r>
        <w:tab/>
      </w:r>
      <w:r>
        <w:tab/>
      </w:r>
      <w:r>
        <w:tab/>
        <w:t>"ps_id":&lt;play_stream_id&gt;,</w:t>
      </w:r>
    </w:p>
    <w:p w:rsidR="00467CC9" w:rsidRDefault="00467CC9" w:rsidP="00467CC9">
      <w:r>
        <w:tab/>
      </w:r>
      <w:r>
        <w:tab/>
      </w:r>
      <w:r>
        <w:tab/>
        <w:t>"ps_info":"&lt;some text data for this ps&gt;"</w:t>
      </w:r>
      <w:r w:rsidR="009412DC">
        <w:rPr>
          <w:rFonts w:hint="eastAsia"/>
        </w:rPr>
        <w:t>,</w:t>
      </w:r>
    </w:p>
    <w:p w:rsidR="00467CC9" w:rsidRDefault="00467CC9" w:rsidP="00467CC9">
      <w:r>
        <w:tab/>
      </w:r>
      <w:r>
        <w:tab/>
      </w:r>
      <w:r>
        <w:tab/>
        <w:t>"ps_url":</w:t>
      </w:r>
    </w:p>
    <w:p w:rsidR="00467CC9" w:rsidRDefault="00467CC9" w:rsidP="00467CC9">
      <w:r>
        <w:tab/>
      </w:r>
      <w:r>
        <w:tab/>
      </w:r>
      <w:r>
        <w:tab/>
        <w:t>[</w:t>
      </w:r>
    </w:p>
    <w:p w:rsidR="00467CC9" w:rsidRDefault="00467CC9" w:rsidP="00467CC9">
      <w:r>
        <w:tab/>
      </w:r>
      <w:r>
        <w:tab/>
      </w:r>
      <w:r>
        <w:tab/>
      </w:r>
      <w:r>
        <w:tab/>
        <w:t>{</w:t>
      </w:r>
    </w:p>
    <w:p w:rsidR="00467CC9" w:rsidRDefault="00467CC9" w:rsidP="00467CC9">
      <w:r>
        <w:tab/>
      </w:r>
      <w:r>
        <w:tab/>
      </w:r>
      <w:r>
        <w:tab/>
      </w:r>
      <w:r>
        <w:tab/>
      </w:r>
      <w:r>
        <w:tab/>
        <w:t>"type": "flv",</w:t>
      </w:r>
    </w:p>
    <w:p w:rsidR="00467CC9" w:rsidRDefault="00467CC9" w:rsidP="00467CC9">
      <w:r>
        <w:tab/>
      </w:r>
      <w:r>
        <w:tab/>
      </w:r>
      <w:r>
        <w:tab/>
      </w:r>
      <w:r>
        <w:tab/>
      </w:r>
      <w:r>
        <w:tab/>
        <w:t>"url": "&lt;url&gt;"</w:t>
      </w:r>
    </w:p>
    <w:p w:rsidR="00467CC9" w:rsidRDefault="00467CC9" w:rsidP="00467CC9">
      <w:r>
        <w:tab/>
      </w:r>
      <w:r>
        <w:tab/>
      </w:r>
      <w:r>
        <w:tab/>
      </w:r>
      <w:r>
        <w:tab/>
        <w:t>},</w:t>
      </w:r>
    </w:p>
    <w:p w:rsidR="00467CC9" w:rsidRDefault="00467CC9" w:rsidP="00467CC9">
      <w:r>
        <w:tab/>
      </w:r>
      <w:r>
        <w:tab/>
      </w:r>
      <w:r>
        <w:tab/>
      </w:r>
      <w:r>
        <w:tab/>
        <w:t>{</w:t>
      </w:r>
    </w:p>
    <w:p w:rsidR="00467CC9" w:rsidRDefault="00467CC9" w:rsidP="00467CC9">
      <w:r>
        <w:tab/>
      </w:r>
      <w:r>
        <w:tab/>
      </w:r>
      <w:r>
        <w:tab/>
      </w:r>
      <w:r>
        <w:tab/>
      </w:r>
      <w:r>
        <w:tab/>
        <w:t>"type": "ts",</w:t>
      </w:r>
    </w:p>
    <w:p w:rsidR="00467CC9" w:rsidRDefault="00467CC9" w:rsidP="00467CC9">
      <w:r>
        <w:tab/>
      </w:r>
      <w:r>
        <w:tab/>
      </w:r>
      <w:r>
        <w:tab/>
      </w:r>
      <w:r>
        <w:tab/>
      </w:r>
      <w:r>
        <w:tab/>
        <w:t>"url": "&lt;url&gt;"</w:t>
      </w:r>
    </w:p>
    <w:p w:rsidR="00467CC9" w:rsidRDefault="00467CC9" w:rsidP="00467CC9">
      <w:r>
        <w:tab/>
      </w:r>
      <w:r>
        <w:tab/>
      </w:r>
      <w:r>
        <w:tab/>
      </w:r>
      <w:r>
        <w:tab/>
        <w:t>}</w:t>
      </w:r>
    </w:p>
    <w:p w:rsidR="00467CC9" w:rsidRDefault="00467CC9" w:rsidP="00467CC9">
      <w:r>
        <w:tab/>
      </w:r>
      <w:r>
        <w:tab/>
      </w:r>
      <w:r>
        <w:tab/>
        <w:t>]</w:t>
      </w:r>
    </w:p>
    <w:p w:rsidR="00467CC9" w:rsidRDefault="00467CC9" w:rsidP="00467CC9">
      <w:r>
        <w:tab/>
      </w:r>
      <w:r>
        <w:tab/>
        <w:t>}</w:t>
      </w:r>
    </w:p>
    <w:p w:rsidR="00467CC9" w:rsidRDefault="00467CC9" w:rsidP="00467CC9">
      <w:r>
        <w:t xml:space="preserve">    ]</w:t>
      </w:r>
    </w:p>
    <w:p w:rsidR="00467CC9" w:rsidRDefault="00467CC9" w:rsidP="00467CC9">
      <w:r>
        <w:t>}</w:t>
      </w:r>
    </w:p>
    <w:p w:rsidR="00467CC9" w:rsidRDefault="00467CC9" w:rsidP="00467CC9"/>
    <w:p w:rsidR="00467CC9" w:rsidRDefault="00467CC9" w:rsidP="00467CC9"/>
    <w:p w:rsidR="00467CC9" w:rsidRDefault="00467CC9" w:rsidP="00467CC9">
      <w:r>
        <w:rPr>
          <w:rFonts w:hint="eastAsia"/>
        </w:rPr>
        <w:t>销毁流</w:t>
      </w:r>
    </w:p>
    <w:p w:rsidR="00467CC9" w:rsidRDefault="00467CC9" w:rsidP="00467CC9">
      <w:r>
        <w:t xml:space="preserve">request </w:t>
      </w:r>
    </w:p>
    <w:p w:rsidR="00467CC9" w:rsidRDefault="00467CC9" w:rsidP="00467CC9">
      <w:r>
        <w:rPr>
          <w:rFonts w:hint="eastAsia"/>
        </w:rPr>
        <w:t>POST /destroy_stream?user_id=&lt;</w:t>
      </w:r>
      <w:r>
        <w:rPr>
          <w:rFonts w:hint="eastAsia"/>
        </w:rPr>
        <w:t>用户</w:t>
      </w:r>
      <w:r>
        <w:rPr>
          <w:rFonts w:hint="eastAsia"/>
        </w:rPr>
        <w:t>id&gt;&amp;stream_id=&lt;</w:t>
      </w:r>
      <w:r>
        <w:rPr>
          <w:rFonts w:hint="eastAsia"/>
        </w:rPr>
        <w:t>直播采集流</w:t>
      </w:r>
      <w:r>
        <w:rPr>
          <w:rFonts w:hint="eastAsia"/>
        </w:rPr>
        <w:t>id&gt;</w:t>
      </w:r>
    </w:p>
    <w:p w:rsidR="00467CC9" w:rsidRDefault="00467CC9" w:rsidP="00467CC9"/>
    <w:p w:rsidR="00467CC9" w:rsidRDefault="00467CC9" w:rsidP="00467CC9">
      <w:r>
        <w:t>response</w:t>
      </w:r>
    </w:p>
    <w:p w:rsidR="00467CC9" w:rsidRDefault="00467CC9" w:rsidP="00467CC9">
      <w:r>
        <w:t>{</w:t>
      </w:r>
    </w:p>
    <w:p w:rsidR="00467CC9" w:rsidRDefault="00467CC9" w:rsidP="00467CC9">
      <w:r>
        <w:lastRenderedPageBreak/>
        <w:t xml:space="preserve">    "version": "1.0",</w:t>
      </w:r>
    </w:p>
    <w:p w:rsidR="00467CC9" w:rsidRDefault="00467CC9" w:rsidP="00467CC9">
      <w:r>
        <w:t xml:space="preserve">    "result": 0,</w:t>
      </w:r>
    </w:p>
    <w:p w:rsidR="007E0F62" w:rsidRDefault="00467CC9">
      <w:pPr>
        <w:rPr>
          <w:rFonts w:hint="eastAsia"/>
        </w:rPr>
      </w:pPr>
      <w:r>
        <w:t>}</w:t>
      </w:r>
    </w:p>
    <w:p w:rsidR="005C4653" w:rsidRDefault="005C4653">
      <w:pPr>
        <w:rPr>
          <w:rFonts w:hint="eastAsia"/>
        </w:rPr>
      </w:pPr>
    </w:p>
    <w:p w:rsidR="005C4653" w:rsidRDefault="005C4653">
      <w:pPr>
        <w:rPr>
          <w:rFonts w:hint="eastAsia"/>
        </w:rPr>
      </w:pPr>
      <w:r>
        <w:rPr>
          <w:rFonts w:hint="eastAsia"/>
        </w:rPr>
        <w:t>获取房间的流列表</w:t>
      </w:r>
    </w:p>
    <w:p w:rsidR="005C4653" w:rsidRDefault="005C4653">
      <w:pPr>
        <w:rPr>
          <w:rFonts w:hint="eastAsia"/>
        </w:rPr>
      </w:pPr>
      <w:r>
        <w:rPr>
          <w:rFonts w:hint="eastAsia"/>
        </w:rPr>
        <w:t xml:space="preserve">request </w:t>
      </w:r>
    </w:p>
    <w:p w:rsidR="005C4653" w:rsidRDefault="005C4653" w:rsidP="005C4653">
      <w:pPr>
        <w:rPr>
          <w:rFonts w:hint="eastAsia"/>
        </w:rPr>
      </w:pPr>
      <w:r>
        <w:rPr>
          <w:rFonts w:hint="eastAsia"/>
        </w:rPr>
        <w:t>GET  /get_all_stream?room_id=&lt;</w:t>
      </w:r>
      <w:r>
        <w:rPr>
          <w:rFonts w:hint="eastAsia"/>
        </w:rPr>
        <w:t>房间</w:t>
      </w:r>
      <w:r>
        <w:rPr>
          <w:rFonts w:hint="eastAsia"/>
        </w:rPr>
        <w:t>id&gt;</w:t>
      </w:r>
    </w:p>
    <w:p w:rsidR="005C4653" w:rsidRDefault="005C4653" w:rsidP="005C4653">
      <w:pPr>
        <w:rPr>
          <w:rFonts w:hint="eastAsia"/>
        </w:rPr>
      </w:pPr>
    </w:p>
    <w:p w:rsidR="005C4653" w:rsidRDefault="005C4653" w:rsidP="005C4653">
      <w:pPr>
        <w:rPr>
          <w:rFonts w:hint="eastAsia"/>
        </w:rPr>
      </w:pPr>
      <w:r>
        <w:t>R</w:t>
      </w:r>
      <w:r>
        <w:rPr>
          <w:rFonts w:hint="eastAsia"/>
        </w:rPr>
        <w:t>esponse</w:t>
      </w:r>
    </w:p>
    <w:p w:rsidR="005C4653" w:rsidRDefault="005C4653" w:rsidP="005C4653">
      <w:r>
        <w:t>{</w:t>
      </w:r>
    </w:p>
    <w:p w:rsidR="005C4653" w:rsidRDefault="005C4653" w:rsidP="005C4653">
      <w:pPr>
        <w:ind w:firstLine="405"/>
      </w:pPr>
      <w:r>
        <w:t>"version": "1.0",</w:t>
      </w:r>
    </w:p>
    <w:p w:rsidR="009412DC" w:rsidRDefault="005C4653" w:rsidP="005C4653">
      <w:pPr>
        <w:ind w:firstLine="405"/>
        <w:rPr>
          <w:rFonts w:hint="eastAsia"/>
        </w:rPr>
      </w:pPr>
      <w:r w:rsidRPr="007A5F1C">
        <w:t>“</w:t>
      </w:r>
      <w:r w:rsidRPr="007A5F1C">
        <w:rPr>
          <w:rFonts w:hint="eastAsia"/>
        </w:rPr>
        <w:t>error_code</w:t>
      </w:r>
      <w:r w:rsidRPr="007A5F1C">
        <w:t>”</w:t>
      </w:r>
      <w:r w:rsidRPr="007A5F1C">
        <w:rPr>
          <w:rFonts w:hint="eastAsia"/>
        </w:rPr>
        <w:t>:0</w:t>
      </w:r>
    </w:p>
    <w:p w:rsidR="00934712" w:rsidRDefault="00D734DA" w:rsidP="005C4653">
      <w:pPr>
        <w:ind w:firstLine="405"/>
        <w:rPr>
          <w:rFonts w:hint="eastAsia"/>
        </w:rPr>
      </w:pPr>
      <w:r>
        <w:t>"</w:t>
      </w:r>
      <w:r>
        <w:rPr>
          <w:rFonts w:hint="eastAsia"/>
        </w:rPr>
        <w:t xml:space="preserve"> stream_list</w:t>
      </w:r>
      <w:r>
        <w:t>"</w:t>
      </w:r>
      <w:r>
        <w:rPr>
          <w:rFonts w:hint="eastAsia"/>
        </w:rPr>
        <w:t xml:space="preserve"> :</w:t>
      </w:r>
      <w:r w:rsidR="00934712">
        <w:rPr>
          <w:rFonts w:hint="eastAsia"/>
        </w:rPr>
        <w:t>[</w:t>
      </w:r>
    </w:p>
    <w:p w:rsidR="00934712" w:rsidRDefault="00934712" w:rsidP="005C4653">
      <w:pPr>
        <w:ind w:firstLine="405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{</w:t>
      </w:r>
    </w:p>
    <w:p w:rsidR="00934712" w:rsidRDefault="00934712" w:rsidP="00934712">
      <w:pPr>
        <w:ind w:leftChars="500" w:left="1050" w:firstLineChars="100" w:firstLine="210"/>
      </w:pPr>
      <w:r>
        <w:t>"cs_id": &lt;capture_stream_id&gt;,</w:t>
      </w:r>
    </w:p>
    <w:p w:rsidR="00934712" w:rsidRDefault="00934712" w:rsidP="00934712">
      <w:pPr>
        <w:ind w:leftChars="500" w:left="1050"/>
        <w:rPr>
          <w:rFonts w:hint="eastAsia"/>
        </w:rPr>
      </w:pPr>
      <w:r>
        <w:tab/>
        <w:t>"cs_para":"&lt;some text data for encoder&gt;"</w:t>
      </w:r>
      <w:r>
        <w:rPr>
          <w:rFonts w:hint="eastAsia"/>
        </w:rPr>
        <w:t>,</w:t>
      </w:r>
    </w:p>
    <w:p w:rsidR="00934712" w:rsidRDefault="00934712" w:rsidP="00934712">
      <w:pPr>
        <w:ind w:leftChars="500" w:left="1050"/>
        <w:rPr>
          <w:rFonts w:hint="eastAsia"/>
        </w:rPr>
      </w:pPr>
      <w:r>
        <w:rPr>
          <w:rFonts w:hint="eastAsia"/>
        </w:rPr>
        <w:tab/>
      </w:r>
      <w:r>
        <w:t>"</w:t>
      </w:r>
      <w:r>
        <w:rPr>
          <w:rFonts w:hint="eastAsia"/>
        </w:rPr>
        <w:t>user_id</w:t>
      </w:r>
      <w:r>
        <w:t>"</w:t>
      </w:r>
      <w:r>
        <w:rPr>
          <w:rFonts w:hint="eastAsia"/>
        </w:rPr>
        <w:t>:</w:t>
      </w:r>
      <w:r>
        <w:t>"</w:t>
      </w:r>
      <w:r>
        <w:rPr>
          <w:rFonts w:hint="eastAsia"/>
        </w:rPr>
        <w:t>&lt;user_id&gt;</w:t>
      </w:r>
      <w:r>
        <w:t>"</w:t>
      </w:r>
    </w:p>
    <w:p w:rsidR="00934712" w:rsidRDefault="00934712" w:rsidP="00934712">
      <w:pPr>
        <w:ind w:leftChars="500" w:left="1050"/>
      </w:pPr>
      <w:r>
        <w:tab/>
        <w:t>"upload_url":"&lt;url&gt;"</w:t>
      </w:r>
      <w:r>
        <w:rPr>
          <w:rFonts w:hint="eastAsia"/>
        </w:rPr>
        <w:t>,</w:t>
      </w:r>
    </w:p>
    <w:p w:rsidR="00934712" w:rsidRDefault="00934712" w:rsidP="00934712">
      <w:pPr>
        <w:ind w:leftChars="500" w:left="1050"/>
      </w:pPr>
      <w:r>
        <w:tab/>
        <w:t>"ps_list":</w:t>
      </w:r>
    </w:p>
    <w:p w:rsidR="00934712" w:rsidRDefault="00934712" w:rsidP="00934712">
      <w:pPr>
        <w:ind w:leftChars="500" w:left="1050"/>
      </w:pPr>
      <w:r>
        <w:tab/>
        <w:t>[</w:t>
      </w:r>
    </w:p>
    <w:p w:rsidR="00934712" w:rsidRDefault="00934712" w:rsidP="00934712">
      <w:pPr>
        <w:ind w:leftChars="500" w:left="1050"/>
      </w:pPr>
      <w:r>
        <w:tab/>
      </w:r>
      <w:r>
        <w:tab/>
        <w:t>{</w:t>
      </w:r>
    </w:p>
    <w:p w:rsidR="00934712" w:rsidRDefault="00934712" w:rsidP="00934712">
      <w:pPr>
        <w:ind w:leftChars="500" w:left="1050"/>
      </w:pPr>
      <w:r>
        <w:tab/>
      </w:r>
      <w:r>
        <w:tab/>
      </w:r>
      <w:r>
        <w:tab/>
        <w:t>"ps_id":&lt;play_stream_id&gt;,</w:t>
      </w:r>
    </w:p>
    <w:p w:rsidR="00934712" w:rsidRDefault="00934712" w:rsidP="00934712">
      <w:pPr>
        <w:ind w:leftChars="500" w:left="1050"/>
      </w:pPr>
      <w:r>
        <w:tab/>
      </w:r>
      <w:r>
        <w:tab/>
      </w:r>
      <w:r>
        <w:tab/>
        <w:t>"ps_info":"&lt;some text data for this ps&gt;"</w:t>
      </w:r>
      <w:r>
        <w:rPr>
          <w:rFonts w:hint="eastAsia"/>
        </w:rPr>
        <w:t>,</w:t>
      </w:r>
    </w:p>
    <w:p w:rsidR="00934712" w:rsidRDefault="00934712" w:rsidP="00934712">
      <w:pPr>
        <w:ind w:leftChars="500" w:left="1050"/>
      </w:pPr>
      <w:r>
        <w:tab/>
      </w:r>
      <w:r>
        <w:tab/>
      </w:r>
      <w:r>
        <w:tab/>
        <w:t>"ps_url":</w:t>
      </w:r>
    </w:p>
    <w:p w:rsidR="00934712" w:rsidRDefault="00934712" w:rsidP="00934712">
      <w:pPr>
        <w:ind w:leftChars="500" w:left="1050"/>
      </w:pPr>
      <w:r>
        <w:tab/>
      </w:r>
      <w:r>
        <w:tab/>
      </w:r>
      <w:r>
        <w:tab/>
        <w:t>[</w:t>
      </w:r>
    </w:p>
    <w:p w:rsidR="00934712" w:rsidRDefault="00934712" w:rsidP="00934712">
      <w:pPr>
        <w:ind w:leftChars="500" w:left="1050"/>
      </w:pPr>
      <w:r>
        <w:tab/>
      </w:r>
      <w:r>
        <w:tab/>
      </w:r>
      <w:r>
        <w:tab/>
      </w:r>
      <w:r>
        <w:tab/>
        <w:t>{</w:t>
      </w:r>
    </w:p>
    <w:p w:rsidR="00934712" w:rsidRDefault="00934712" w:rsidP="00934712">
      <w:pPr>
        <w:ind w:leftChars="500" w:left="1050"/>
      </w:pPr>
      <w:r>
        <w:tab/>
      </w:r>
      <w:r>
        <w:tab/>
      </w:r>
      <w:r>
        <w:tab/>
      </w:r>
      <w:r>
        <w:tab/>
      </w:r>
      <w:r>
        <w:tab/>
        <w:t>"type": "flv",</w:t>
      </w:r>
    </w:p>
    <w:p w:rsidR="00934712" w:rsidRDefault="00934712" w:rsidP="00934712">
      <w:pPr>
        <w:ind w:leftChars="500" w:left="1050"/>
      </w:pPr>
      <w:r>
        <w:tab/>
      </w:r>
      <w:r>
        <w:tab/>
      </w:r>
      <w:r>
        <w:tab/>
      </w:r>
      <w:r>
        <w:tab/>
      </w:r>
      <w:r>
        <w:tab/>
        <w:t>"url": "&lt;url&gt;"</w:t>
      </w:r>
    </w:p>
    <w:p w:rsidR="00934712" w:rsidRDefault="00934712" w:rsidP="00934712">
      <w:pPr>
        <w:ind w:leftChars="500" w:left="1050"/>
      </w:pPr>
      <w:r>
        <w:tab/>
      </w:r>
      <w:r>
        <w:tab/>
      </w:r>
      <w:r>
        <w:tab/>
      </w:r>
      <w:r>
        <w:tab/>
        <w:t>},</w:t>
      </w:r>
    </w:p>
    <w:p w:rsidR="00934712" w:rsidRDefault="00934712" w:rsidP="00934712">
      <w:pPr>
        <w:ind w:leftChars="500" w:left="1050"/>
      </w:pPr>
      <w:r>
        <w:tab/>
      </w:r>
      <w:r>
        <w:tab/>
      </w:r>
      <w:r>
        <w:tab/>
      </w:r>
      <w:r>
        <w:tab/>
        <w:t>{</w:t>
      </w:r>
    </w:p>
    <w:p w:rsidR="00934712" w:rsidRDefault="00934712" w:rsidP="00934712">
      <w:pPr>
        <w:ind w:leftChars="500" w:left="1050"/>
      </w:pPr>
      <w:r>
        <w:tab/>
      </w:r>
      <w:r>
        <w:tab/>
      </w:r>
      <w:r>
        <w:tab/>
      </w:r>
      <w:r>
        <w:tab/>
      </w:r>
      <w:r>
        <w:tab/>
        <w:t>"type": "ts",</w:t>
      </w:r>
    </w:p>
    <w:p w:rsidR="00934712" w:rsidRDefault="00934712" w:rsidP="00934712">
      <w:pPr>
        <w:ind w:leftChars="500" w:left="1050"/>
      </w:pPr>
      <w:r>
        <w:tab/>
      </w:r>
      <w:r>
        <w:tab/>
      </w:r>
      <w:r>
        <w:tab/>
      </w:r>
      <w:r>
        <w:tab/>
      </w:r>
      <w:r>
        <w:tab/>
        <w:t>"url": "&lt;url&gt;"</w:t>
      </w:r>
    </w:p>
    <w:p w:rsidR="00934712" w:rsidRDefault="00934712" w:rsidP="00934712">
      <w:pPr>
        <w:ind w:leftChars="500" w:left="1050"/>
      </w:pPr>
      <w:r>
        <w:tab/>
      </w:r>
      <w:r>
        <w:tab/>
      </w:r>
      <w:r>
        <w:tab/>
      </w:r>
      <w:r>
        <w:tab/>
        <w:t>}</w:t>
      </w:r>
    </w:p>
    <w:p w:rsidR="00934712" w:rsidRDefault="00934712" w:rsidP="00934712">
      <w:pPr>
        <w:ind w:leftChars="500" w:left="1050"/>
      </w:pPr>
      <w:r>
        <w:tab/>
      </w:r>
      <w:r>
        <w:tab/>
      </w:r>
      <w:r>
        <w:tab/>
        <w:t>]</w:t>
      </w:r>
    </w:p>
    <w:p w:rsidR="00934712" w:rsidRDefault="00934712" w:rsidP="00934712">
      <w:pPr>
        <w:ind w:leftChars="500" w:left="1050"/>
      </w:pPr>
      <w:r>
        <w:tab/>
      </w:r>
      <w:r>
        <w:tab/>
        <w:t>}</w:t>
      </w:r>
    </w:p>
    <w:p w:rsidR="00934712" w:rsidRDefault="00934712" w:rsidP="00934712">
      <w:pPr>
        <w:ind w:leftChars="500" w:left="1050"/>
      </w:pPr>
      <w:r>
        <w:t xml:space="preserve">    ]</w:t>
      </w:r>
    </w:p>
    <w:p w:rsidR="00934712" w:rsidRDefault="00934712" w:rsidP="00D72DFA">
      <w:pPr>
        <w:ind w:firstLineChars="450" w:firstLine="945"/>
        <w:rPr>
          <w:rFonts w:hint="eastAsia"/>
        </w:rPr>
      </w:pPr>
      <w:r>
        <w:rPr>
          <w:rFonts w:hint="eastAsia"/>
        </w:rPr>
        <w:t>}</w:t>
      </w:r>
    </w:p>
    <w:p w:rsidR="00934712" w:rsidRPr="007A5F1C" w:rsidRDefault="00934712" w:rsidP="005C4653">
      <w:pPr>
        <w:ind w:firstLine="405"/>
      </w:pPr>
      <w:r>
        <w:rPr>
          <w:rFonts w:hint="eastAsia"/>
        </w:rPr>
        <w:t>]</w:t>
      </w:r>
    </w:p>
    <w:p w:rsidR="005C4653" w:rsidRDefault="005C4653" w:rsidP="005C4653">
      <w:r>
        <w:t>}</w:t>
      </w:r>
    </w:p>
    <w:p w:rsidR="005C4653" w:rsidRPr="00D3532E" w:rsidRDefault="005C4653" w:rsidP="005C4653"/>
    <w:p w:rsidR="007E0F62" w:rsidRDefault="007E0F62" w:rsidP="007E0F62">
      <w:pPr>
        <w:pStyle w:val="1"/>
      </w:pPr>
      <w:r>
        <w:rPr>
          <w:rFonts w:hint="eastAsia"/>
        </w:rPr>
        <w:lastRenderedPageBreak/>
        <w:t>CDN</w:t>
      </w:r>
      <w:r>
        <w:rPr>
          <w:rFonts w:hint="eastAsia"/>
        </w:rPr>
        <w:t>调度和分发</w:t>
      </w:r>
    </w:p>
    <w:p w:rsidR="007E0F62" w:rsidRDefault="007E0F62" w:rsidP="007E0F62">
      <w:pPr>
        <w:jc w:val="center"/>
      </w:pPr>
      <w:r>
        <w:object w:dxaOrig="6246" w:dyaOrig="8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65pt;height:403.5pt" o:ole="">
            <v:imagedata r:id="rId7" o:title=""/>
          </v:shape>
          <o:OLEObject Type="Embed" ProgID="Visio.Drawing.11" ShapeID="_x0000_i1025" DrawAspect="Content" ObjectID="_1430040045" r:id="rId8"/>
        </w:object>
      </w:r>
    </w:p>
    <w:p w:rsidR="007E0F62" w:rsidRDefault="007E0F62" w:rsidP="007E0F62"/>
    <w:p w:rsidR="007E0F62" w:rsidRDefault="007E0F62" w:rsidP="007E0F62"/>
    <w:tbl>
      <w:tblPr>
        <w:tblStyle w:val="a3"/>
        <w:tblW w:w="0" w:type="auto"/>
        <w:tblLook w:val="04A0"/>
      </w:tblPr>
      <w:tblGrid>
        <w:gridCol w:w="2840"/>
        <w:gridCol w:w="2841"/>
        <w:gridCol w:w="2841"/>
      </w:tblGrid>
      <w:tr w:rsidR="007E0F62" w:rsidTr="00C77980">
        <w:tc>
          <w:tcPr>
            <w:tcW w:w="2840" w:type="dxa"/>
          </w:tcPr>
          <w:p w:rsidR="007E0F62" w:rsidRDefault="007E0F62" w:rsidP="00C77980">
            <w:pPr>
              <w:jc w:val="center"/>
            </w:pPr>
            <w:r>
              <w:rPr>
                <w:rFonts w:hint="eastAsia"/>
              </w:rPr>
              <w:t>术语</w:t>
            </w:r>
          </w:p>
        </w:tc>
        <w:tc>
          <w:tcPr>
            <w:tcW w:w="2841" w:type="dxa"/>
          </w:tcPr>
          <w:p w:rsidR="007E0F62" w:rsidRDefault="007E0F62" w:rsidP="00C7798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2841" w:type="dxa"/>
          </w:tcPr>
          <w:p w:rsidR="007E0F62" w:rsidRDefault="007E0F62" w:rsidP="00C77980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7E0F62" w:rsidTr="00C77980">
        <w:tc>
          <w:tcPr>
            <w:tcW w:w="2840" w:type="dxa"/>
          </w:tcPr>
          <w:p w:rsidR="007E0F62" w:rsidRDefault="007E0F62" w:rsidP="00C77980">
            <w:r>
              <w:rPr>
                <w:rFonts w:hint="eastAsia"/>
              </w:rPr>
              <w:t>分发服务器</w:t>
            </w:r>
          </w:p>
        </w:tc>
        <w:tc>
          <w:tcPr>
            <w:tcW w:w="2841" w:type="dxa"/>
          </w:tcPr>
          <w:p w:rsidR="007E0F62" w:rsidRDefault="007E0F62" w:rsidP="00C77980">
            <w:r>
              <w:rPr>
                <w:rFonts w:hint="eastAsia"/>
              </w:rPr>
              <w:t>负责把收集到视频流，推送到各个机房的流媒体服务器</w:t>
            </w:r>
          </w:p>
        </w:tc>
        <w:tc>
          <w:tcPr>
            <w:tcW w:w="2841" w:type="dxa"/>
          </w:tcPr>
          <w:p w:rsidR="007E0F62" w:rsidRDefault="007E0F62" w:rsidP="00C77980">
            <w:r>
              <w:rPr>
                <w:rFonts w:hint="eastAsia"/>
              </w:rPr>
              <w:t>机群</w:t>
            </w:r>
          </w:p>
        </w:tc>
      </w:tr>
      <w:tr w:rsidR="007E0F62" w:rsidTr="00C77980">
        <w:tc>
          <w:tcPr>
            <w:tcW w:w="2840" w:type="dxa"/>
          </w:tcPr>
          <w:p w:rsidR="007E0F62" w:rsidRDefault="007E0F62" w:rsidP="00C77980">
            <w:r>
              <w:rPr>
                <w:rFonts w:hint="eastAsia"/>
              </w:rPr>
              <w:t>L0</w:t>
            </w:r>
            <w:r>
              <w:rPr>
                <w:rFonts w:hint="eastAsia"/>
              </w:rPr>
              <w:t>流媒体服务器</w:t>
            </w:r>
          </w:p>
        </w:tc>
        <w:tc>
          <w:tcPr>
            <w:tcW w:w="2841" w:type="dxa"/>
          </w:tcPr>
          <w:p w:rsidR="007E0F62" w:rsidRDefault="007E0F62" w:rsidP="00C77980">
            <w:r>
              <w:rPr>
                <w:rFonts w:hint="eastAsia"/>
              </w:rPr>
              <w:t>使用指定的协议（</w:t>
            </w:r>
            <w:r>
              <w:rPr>
                <w:rFonts w:hint="eastAsia"/>
              </w:rPr>
              <w:t>P2P</w:t>
            </w:r>
            <w:r>
              <w:rPr>
                <w:rFonts w:hint="eastAsia"/>
              </w:rPr>
              <w:t>）向流媒体服务器分发视频流</w:t>
            </w:r>
          </w:p>
        </w:tc>
        <w:tc>
          <w:tcPr>
            <w:tcW w:w="2841" w:type="dxa"/>
          </w:tcPr>
          <w:p w:rsidR="007E0F62" w:rsidRDefault="007E0F62" w:rsidP="00C77980"/>
        </w:tc>
      </w:tr>
      <w:tr w:rsidR="007E0F62" w:rsidTr="00C77980">
        <w:tc>
          <w:tcPr>
            <w:tcW w:w="2840" w:type="dxa"/>
          </w:tcPr>
          <w:p w:rsidR="007E0F62" w:rsidRDefault="007E0F62" w:rsidP="00C77980">
            <w:r>
              <w:rPr>
                <w:rFonts w:hint="eastAsia"/>
              </w:rPr>
              <w:t>流媒体服务器</w:t>
            </w:r>
          </w:p>
        </w:tc>
        <w:tc>
          <w:tcPr>
            <w:tcW w:w="2841" w:type="dxa"/>
          </w:tcPr>
          <w:p w:rsidR="007E0F62" w:rsidRDefault="007E0F62" w:rsidP="00C77980">
            <w:r>
              <w:rPr>
                <w:rFonts w:hint="eastAsia"/>
              </w:rPr>
              <w:t>负责传送流媒体数据给用户</w:t>
            </w:r>
          </w:p>
        </w:tc>
        <w:tc>
          <w:tcPr>
            <w:tcW w:w="2841" w:type="dxa"/>
          </w:tcPr>
          <w:p w:rsidR="007E0F62" w:rsidRDefault="007E0F62" w:rsidP="00C77980"/>
        </w:tc>
      </w:tr>
      <w:tr w:rsidR="007E0F62" w:rsidTr="00C77980">
        <w:tc>
          <w:tcPr>
            <w:tcW w:w="2840" w:type="dxa"/>
          </w:tcPr>
          <w:p w:rsidR="007E0F62" w:rsidRDefault="007E0F62" w:rsidP="00C77980">
            <w:r>
              <w:rPr>
                <w:rFonts w:hint="eastAsia"/>
              </w:rPr>
              <w:t>直播</w:t>
            </w:r>
            <w:r>
              <w:rPr>
                <w:rFonts w:hint="eastAsia"/>
              </w:rPr>
              <w:t>portal</w:t>
            </w:r>
          </w:p>
        </w:tc>
        <w:tc>
          <w:tcPr>
            <w:tcW w:w="2841" w:type="dxa"/>
          </w:tcPr>
          <w:p w:rsidR="007E0F62" w:rsidRDefault="007E0F62" w:rsidP="00C77980">
            <w:r>
              <w:rPr>
                <w:rFonts w:hint="eastAsia"/>
              </w:rPr>
              <w:t>负责控制流媒体服务器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收集流媒体服务器上的数据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互动行为的发起和集成调度功能</w:t>
            </w:r>
          </w:p>
        </w:tc>
        <w:tc>
          <w:tcPr>
            <w:tcW w:w="2841" w:type="dxa"/>
          </w:tcPr>
          <w:p w:rsidR="007E0F62" w:rsidRDefault="007E0F62" w:rsidP="00C77980"/>
        </w:tc>
      </w:tr>
      <w:tr w:rsidR="007E0F62" w:rsidTr="00C77980">
        <w:tc>
          <w:tcPr>
            <w:tcW w:w="2840" w:type="dxa"/>
          </w:tcPr>
          <w:p w:rsidR="007E0F62" w:rsidRDefault="007E0F62" w:rsidP="00C77980">
            <w:r>
              <w:rPr>
                <w:rFonts w:hint="eastAsia"/>
              </w:rPr>
              <w:t>Tracker</w:t>
            </w:r>
          </w:p>
        </w:tc>
        <w:tc>
          <w:tcPr>
            <w:tcW w:w="2841" w:type="dxa"/>
          </w:tcPr>
          <w:p w:rsidR="007E0F62" w:rsidRDefault="007E0F62" w:rsidP="00C77980">
            <w:r>
              <w:rPr>
                <w:rFonts w:hint="eastAsia"/>
              </w:rPr>
              <w:t>跟踪播放流在各个</w:t>
            </w:r>
            <w:r>
              <w:rPr>
                <w:rFonts w:hint="eastAsia"/>
              </w:rPr>
              <w:t>P2P</w:t>
            </w:r>
            <w:r>
              <w:rPr>
                <w:rFonts w:hint="eastAsia"/>
              </w:rPr>
              <w:t>节点的分布情况</w:t>
            </w:r>
          </w:p>
        </w:tc>
        <w:tc>
          <w:tcPr>
            <w:tcW w:w="2841" w:type="dxa"/>
          </w:tcPr>
          <w:p w:rsidR="007E0F62" w:rsidRDefault="007E0F62" w:rsidP="00C77980"/>
        </w:tc>
      </w:tr>
      <w:tr w:rsidR="007E0F62" w:rsidRPr="003A239F" w:rsidTr="00C77980">
        <w:tc>
          <w:tcPr>
            <w:tcW w:w="2840" w:type="dxa"/>
          </w:tcPr>
          <w:p w:rsidR="007E0F62" w:rsidRDefault="007E0F62" w:rsidP="00C77980"/>
        </w:tc>
        <w:tc>
          <w:tcPr>
            <w:tcW w:w="2841" w:type="dxa"/>
          </w:tcPr>
          <w:p w:rsidR="007E0F62" w:rsidRDefault="007E0F62" w:rsidP="00C77980"/>
        </w:tc>
        <w:tc>
          <w:tcPr>
            <w:tcW w:w="2841" w:type="dxa"/>
          </w:tcPr>
          <w:p w:rsidR="007E0F62" w:rsidRDefault="007E0F62" w:rsidP="00C77980"/>
        </w:tc>
      </w:tr>
    </w:tbl>
    <w:p w:rsidR="007E0F62" w:rsidRDefault="007E0F62" w:rsidP="007E0F62"/>
    <w:p w:rsidR="00327BC2" w:rsidRDefault="009156A8" w:rsidP="007E0F62">
      <w:r>
        <w:rPr>
          <w:rFonts w:hint="eastAsia"/>
          <w:b/>
        </w:rPr>
        <w:t>播放</w:t>
      </w:r>
      <w:r w:rsidR="00327BC2">
        <w:rPr>
          <w:rFonts w:hint="eastAsia"/>
        </w:rPr>
        <w:t>调度算法需要解决的问题</w:t>
      </w:r>
    </w:p>
    <w:p w:rsidR="00FF3808" w:rsidRDefault="00FF3808" w:rsidP="00FF3808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降低流分发成本；</w:t>
      </w:r>
    </w:p>
    <w:p w:rsidR="00E63673" w:rsidRDefault="00FF3808" w:rsidP="00FF3808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机器过载保护；</w:t>
      </w:r>
      <w:r>
        <w:t xml:space="preserve"> </w:t>
      </w:r>
    </w:p>
    <w:p w:rsidR="007E0F62" w:rsidRDefault="007E0F62" w:rsidP="007E0F62"/>
    <w:p w:rsidR="007E0F62" w:rsidRDefault="007E0F62" w:rsidP="007E0F62">
      <w:r>
        <w:rPr>
          <w:rFonts w:hint="eastAsia"/>
        </w:rPr>
        <w:t>调度算法，需要各个服务器定时上报负载情况。算法如下：</w:t>
      </w:r>
    </w:p>
    <w:p w:rsidR="000E3FF2" w:rsidRDefault="000E3FF2" w:rsidP="007E0F62">
      <w:r>
        <w:rPr>
          <w:rFonts w:hint="eastAsia"/>
        </w:rPr>
        <w:tab/>
      </w:r>
      <w:r>
        <w:rPr>
          <w:rFonts w:hint="eastAsia"/>
        </w:rPr>
        <w:tab/>
      </w:r>
      <w:r w:rsidR="00FD1C5F">
        <w:rPr>
          <w:rFonts w:hint="eastAsia"/>
        </w:rPr>
        <w:t>所有</w:t>
      </w:r>
      <w:r>
        <w:rPr>
          <w:rFonts w:hint="eastAsia"/>
        </w:rPr>
        <w:t>机器划分为</w:t>
      </w:r>
      <w:r w:rsidR="00467C8B">
        <w:rPr>
          <w:rFonts w:hint="eastAsia"/>
        </w:rPr>
        <w:t>G</w:t>
      </w:r>
      <w:r>
        <w:rPr>
          <w:rFonts w:hint="eastAsia"/>
        </w:rPr>
        <w:t>roup</w:t>
      </w:r>
      <w:r>
        <w:rPr>
          <w:rFonts w:hint="eastAsia"/>
        </w:rPr>
        <w:t>，一个</w:t>
      </w:r>
      <w:r>
        <w:rPr>
          <w:rFonts w:hint="eastAsia"/>
        </w:rPr>
        <w:t>group</w:t>
      </w:r>
      <w:r w:rsidR="003F6A5D">
        <w:rPr>
          <w:rFonts w:hint="eastAsia"/>
        </w:rPr>
        <w:t>含</w:t>
      </w:r>
      <w:r>
        <w:rPr>
          <w:rFonts w:hint="eastAsia"/>
        </w:rPr>
        <w:t>有多台</w:t>
      </w:r>
      <w:r w:rsidR="0000389C">
        <w:rPr>
          <w:rFonts w:hint="eastAsia"/>
        </w:rPr>
        <w:t>来自</w:t>
      </w:r>
      <w:r w:rsidR="00FD1C5F">
        <w:rPr>
          <w:rFonts w:hint="eastAsia"/>
        </w:rPr>
        <w:t>不同机房或地域的</w:t>
      </w:r>
      <w:r>
        <w:rPr>
          <w:rFonts w:hint="eastAsia"/>
        </w:rPr>
        <w:t>机器；</w:t>
      </w:r>
    </w:p>
    <w:p w:rsidR="00234AB9" w:rsidRDefault="00234AB9" w:rsidP="007E0F6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当一个用户要访问某个流时，</w:t>
      </w:r>
      <w:r w:rsidR="003F4032">
        <w:rPr>
          <w:rFonts w:hint="eastAsia"/>
        </w:rPr>
        <w:t>调度算法执行如下</w:t>
      </w:r>
    </w:p>
    <w:p w:rsidR="00B16B2B" w:rsidRDefault="000E3FF2" w:rsidP="006F6997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在</w:t>
      </w:r>
      <w:r w:rsidR="009E4136">
        <w:rPr>
          <w:rFonts w:hint="eastAsia"/>
        </w:rPr>
        <w:t>n</w:t>
      </w:r>
      <w:r w:rsidR="00B977A6">
        <w:rPr>
          <w:rFonts w:hint="eastAsia"/>
        </w:rPr>
        <w:t>个</w:t>
      </w:r>
      <w:r w:rsidR="00467C8B">
        <w:rPr>
          <w:rFonts w:hint="eastAsia"/>
        </w:rPr>
        <w:t>G</w:t>
      </w:r>
      <w:r w:rsidR="00B977A6">
        <w:rPr>
          <w:rFonts w:hint="eastAsia"/>
        </w:rPr>
        <w:t>roup</w:t>
      </w:r>
      <w:r w:rsidR="008A5A0D">
        <w:rPr>
          <w:rFonts w:hint="eastAsia"/>
        </w:rPr>
        <w:t>里面，以</w:t>
      </w:r>
      <w:r>
        <w:rPr>
          <w:rFonts w:hint="eastAsia"/>
        </w:rPr>
        <w:t>流</w:t>
      </w:r>
      <w:r>
        <w:rPr>
          <w:rFonts w:hint="eastAsia"/>
        </w:rPr>
        <w:t>id</w:t>
      </w:r>
      <w:r w:rsidR="008A5A0D">
        <w:rPr>
          <w:rFonts w:hint="eastAsia"/>
        </w:rPr>
        <w:t>作为</w:t>
      </w:r>
      <w:r>
        <w:rPr>
          <w:rFonts w:hint="eastAsia"/>
        </w:rPr>
        <w:t>随机</w:t>
      </w:r>
      <w:r w:rsidR="00B16B2B">
        <w:rPr>
          <w:rFonts w:hint="eastAsia"/>
        </w:rPr>
        <w:t>种子；</w:t>
      </w:r>
    </w:p>
    <w:p w:rsidR="000E3FF2" w:rsidRPr="000E3FF2" w:rsidRDefault="008A5A0D" w:rsidP="006F6997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使用随机数生成算法</w:t>
      </w:r>
      <w:r w:rsidR="000E3FF2">
        <w:rPr>
          <w:rFonts w:hint="eastAsia"/>
        </w:rPr>
        <w:t>查找到一</w:t>
      </w:r>
      <w:r w:rsidR="0006497F">
        <w:rPr>
          <w:rFonts w:hint="eastAsia"/>
        </w:rPr>
        <w:t>个</w:t>
      </w:r>
      <w:r w:rsidR="00467C8B">
        <w:rPr>
          <w:rFonts w:hint="eastAsia"/>
        </w:rPr>
        <w:t>G</w:t>
      </w:r>
      <w:r w:rsidR="00B977A6">
        <w:rPr>
          <w:rFonts w:hint="eastAsia"/>
        </w:rPr>
        <w:t>roup</w:t>
      </w:r>
      <w:r w:rsidR="000E3FF2">
        <w:rPr>
          <w:rFonts w:hint="eastAsia"/>
        </w:rPr>
        <w:t>；</w:t>
      </w:r>
    </w:p>
    <w:p w:rsidR="007E0F62" w:rsidRDefault="006F6997" w:rsidP="007E0F62">
      <w:pPr>
        <w:pStyle w:val="a4"/>
        <w:numPr>
          <w:ilvl w:val="2"/>
          <w:numId w:val="1"/>
        </w:numPr>
        <w:ind w:firstLineChars="0"/>
      </w:pPr>
      <w:r>
        <w:t>G</w:t>
      </w:r>
      <w:r>
        <w:rPr>
          <w:rFonts w:hint="eastAsia"/>
        </w:rPr>
        <w:t>roup</w:t>
      </w:r>
      <w:r>
        <w:rPr>
          <w:rFonts w:hint="eastAsia"/>
        </w:rPr>
        <w:t>里面有</w:t>
      </w:r>
      <w:r>
        <w:rPr>
          <w:rFonts w:hint="eastAsia"/>
        </w:rPr>
        <w:t>k</w:t>
      </w:r>
      <w:r>
        <w:rPr>
          <w:rFonts w:hint="eastAsia"/>
        </w:rPr>
        <w:t>台机器，</w:t>
      </w:r>
      <w:r w:rsidR="007E0F62">
        <w:rPr>
          <w:rFonts w:hint="eastAsia"/>
        </w:rPr>
        <w:t>根据就近原则，获取</w:t>
      </w:r>
      <w:r w:rsidR="00FB664C">
        <w:rPr>
          <w:rFonts w:hint="eastAsia"/>
        </w:rPr>
        <w:t>h</w:t>
      </w:r>
      <w:r w:rsidR="00FB664C">
        <w:rPr>
          <w:rFonts w:hint="eastAsia"/>
        </w:rPr>
        <w:t>台</w:t>
      </w:r>
      <w:r w:rsidR="007E0F62">
        <w:rPr>
          <w:rFonts w:hint="eastAsia"/>
        </w:rPr>
        <w:t>机器；</w:t>
      </w:r>
    </w:p>
    <w:p w:rsidR="007E0F62" w:rsidRDefault="00DE6903" w:rsidP="007E0F62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如果是热门的流</w:t>
      </w:r>
      <w:r>
        <w:rPr>
          <w:rFonts w:hint="eastAsia"/>
        </w:rPr>
        <w:t>(</w:t>
      </w:r>
      <w:r>
        <w:rPr>
          <w:rFonts w:hint="eastAsia"/>
        </w:rPr>
        <w:t>用户在线数超过</w:t>
      </w:r>
      <w:r>
        <w:rPr>
          <w:rFonts w:hint="eastAsia"/>
        </w:rPr>
        <w:t>1000)</w:t>
      </w:r>
      <w:r w:rsidR="002F4E28">
        <w:rPr>
          <w:rFonts w:hint="eastAsia"/>
        </w:rPr>
        <w:t>，则</w:t>
      </w:r>
      <w:r w:rsidR="00FB664C">
        <w:rPr>
          <w:rFonts w:hint="eastAsia"/>
        </w:rPr>
        <w:t>从</w:t>
      </w:r>
      <w:r w:rsidR="00FB664C">
        <w:rPr>
          <w:rFonts w:hint="eastAsia"/>
        </w:rPr>
        <w:t>h</w:t>
      </w:r>
      <w:r w:rsidR="00FB664C">
        <w:rPr>
          <w:rFonts w:hint="eastAsia"/>
        </w:rPr>
        <w:t>台机器里面过滤掉</w:t>
      </w:r>
      <w:r w:rsidR="007E0F62">
        <w:rPr>
          <w:rFonts w:hint="eastAsia"/>
        </w:rPr>
        <w:t>负载</w:t>
      </w:r>
      <w:r w:rsidR="00FB664C">
        <w:rPr>
          <w:rFonts w:hint="eastAsia"/>
        </w:rPr>
        <w:t>超过</w:t>
      </w:r>
      <w:r w:rsidR="007E0F62">
        <w:rPr>
          <w:rFonts w:hint="eastAsia"/>
        </w:rPr>
        <w:t>阀值</w:t>
      </w:r>
      <w:r w:rsidR="00FB664C">
        <w:rPr>
          <w:rFonts w:hint="eastAsia"/>
        </w:rPr>
        <w:t>的机器；当有剩余的机器时，使用轮询算法，返回一台机器</w:t>
      </w:r>
      <w:r w:rsidR="007E0F62">
        <w:rPr>
          <w:rFonts w:hint="eastAsia"/>
        </w:rPr>
        <w:t>；</w:t>
      </w:r>
    </w:p>
    <w:p w:rsidR="002F4E28" w:rsidRDefault="003F4032" w:rsidP="007E0F62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如果非热门的流，则使用与查找</w:t>
      </w:r>
      <w:r>
        <w:rPr>
          <w:rFonts w:hint="eastAsia"/>
        </w:rPr>
        <w:t>Group</w:t>
      </w:r>
      <w:r>
        <w:rPr>
          <w:rFonts w:hint="eastAsia"/>
        </w:rPr>
        <w:t>类似的算法来</w:t>
      </w:r>
      <w:r w:rsidR="002F4E28">
        <w:rPr>
          <w:rFonts w:hint="eastAsia"/>
        </w:rPr>
        <w:t>查找一个负载不超过阀值的机器，返回该机器；</w:t>
      </w:r>
    </w:p>
    <w:p w:rsidR="007E0F62" w:rsidRDefault="002F4E28" w:rsidP="007E0F62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如果未找到合适的机器</w:t>
      </w:r>
      <w:r w:rsidR="009E4136">
        <w:rPr>
          <w:rFonts w:hint="eastAsia"/>
        </w:rPr>
        <w:t>，移除该</w:t>
      </w:r>
      <w:r w:rsidR="009E4136">
        <w:rPr>
          <w:rFonts w:hint="eastAsia"/>
        </w:rPr>
        <w:t>Group</w:t>
      </w:r>
      <w:r w:rsidR="007E0F62">
        <w:rPr>
          <w:rFonts w:hint="eastAsia"/>
        </w:rPr>
        <w:t>，</w:t>
      </w:r>
      <w:r w:rsidR="007E0F62">
        <w:rPr>
          <w:rFonts w:hint="eastAsia"/>
        </w:rPr>
        <w:t>n=n-1</w:t>
      </w:r>
      <w:r w:rsidR="007E0F62">
        <w:rPr>
          <w:rFonts w:hint="eastAsia"/>
        </w:rPr>
        <w:t>，重复步骤</w:t>
      </w:r>
      <w:r w:rsidR="00B16B2B">
        <w:rPr>
          <w:rFonts w:hint="eastAsia"/>
        </w:rPr>
        <w:t>2</w:t>
      </w:r>
      <w:r w:rsidR="007E0F62">
        <w:rPr>
          <w:rFonts w:hint="eastAsia"/>
        </w:rPr>
        <w:t>；</w:t>
      </w:r>
    </w:p>
    <w:p w:rsidR="007E0F62" w:rsidRDefault="007E0F62" w:rsidP="007E0F62">
      <w:pPr>
        <w:pStyle w:val="a4"/>
        <w:numPr>
          <w:ilvl w:val="2"/>
          <w:numId w:val="1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n==0</w:t>
      </w:r>
      <w:r>
        <w:rPr>
          <w:rFonts w:hint="eastAsia"/>
        </w:rPr>
        <w:t>时，返回不可服务；</w:t>
      </w:r>
      <w:r w:rsidR="00146C58">
        <w:rPr>
          <w:rFonts w:hint="eastAsia"/>
        </w:rPr>
        <w:t>（</w:t>
      </w:r>
      <w:r w:rsidR="00146C58" w:rsidRPr="00146C58">
        <w:rPr>
          <w:rFonts w:hint="eastAsia"/>
          <w:color w:val="FF0000"/>
        </w:rPr>
        <w:t>表示需要扩容了</w:t>
      </w:r>
      <w:r w:rsidR="00146C58">
        <w:rPr>
          <w:rFonts w:hint="eastAsia"/>
        </w:rPr>
        <w:t>）</w:t>
      </w:r>
    </w:p>
    <w:p w:rsidR="00266B54" w:rsidRDefault="00266B54" w:rsidP="007E0F62"/>
    <w:p w:rsidR="00EF40FC" w:rsidRDefault="00EF40FC" w:rsidP="00EF40FC">
      <w:pPr>
        <w:ind w:left="420"/>
      </w:pPr>
      <w:r>
        <w:rPr>
          <w:rFonts w:hint="eastAsia"/>
        </w:rPr>
        <w:t>需要完善的点</w:t>
      </w:r>
    </w:p>
    <w:p w:rsidR="00EF40FC" w:rsidRDefault="00EF40FC" w:rsidP="00EF40FC">
      <w:pPr>
        <w:ind w:left="420"/>
      </w:pPr>
      <w:r>
        <w:rPr>
          <w:rFonts w:hint="eastAsia"/>
        </w:rPr>
        <w:tab/>
      </w:r>
      <w:r>
        <w:rPr>
          <w:rFonts w:hint="eastAsia"/>
        </w:rPr>
        <w:t>热门流的预测，提前分发流</w:t>
      </w:r>
    </w:p>
    <w:p w:rsidR="00B42451" w:rsidRDefault="00B42451" w:rsidP="00EF40FC">
      <w:pPr>
        <w:ind w:left="420"/>
      </w:pPr>
      <w:r>
        <w:rPr>
          <w:rFonts w:hint="eastAsia"/>
        </w:rPr>
        <w:tab/>
      </w:r>
      <w:r>
        <w:rPr>
          <w:rFonts w:hint="eastAsia"/>
        </w:rPr>
        <w:t>基于业务场景的优化</w:t>
      </w:r>
    </w:p>
    <w:p w:rsidR="00EF40FC" w:rsidRDefault="00EF40FC" w:rsidP="007E0F62"/>
    <w:p w:rsidR="007E0F62" w:rsidRDefault="00D9669E" w:rsidP="007E0F62">
      <w:r>
        <w:rPr>
          <w:rFonts w:hint="eastAsia"/>
        </w:rPr>
        <w:t>流媒体服务器</w:t>
      </w:r>
      <w:r w:rsidR="00D44936">
        <w:rPr>
          <w:rFonts w:hint="eastAsia"/>
        </w:rPr>
        <w:t>分发原则</w:t>
      </w:r>
    </w:p>
    <w:p w:rsidR="007E0F62" w:rsidRDefault="007E0F62" w:rsidP="007E0F62">
      <w:pPr>
        <w:ind w:firstLine="420"/>
      </w:pPr>
      <w:r>
        <w:rPr>
          <w:rFonts w:hint="eastAsia"/>
        </w:rPr>
        <w:t>延迟</w:t>
      </w:r>
      <w:r w:rsidR="003A239F">
        <w:rPr>
          <w:rFonts w:hint="eastAsia"/>
        </w:rPr>
        <w:t>分发，用户请求传递到某一台流媒体服务器时，如果该流媒体服务器上</w:t>
      </w:r>
      <w:r>
        <w:rPr>
          <w:rFonts w:hint="eastAsia"/>
        </w:rPr>
        <w:t>没有该流，则该流媒体服务器根据直播</w:t>
      </w:r>
      <w:r>
        <w:rPr>
          <w:rFonts w:hint="eastAsia"/>
        </w:rPr>
        <w:t>portal</w:t>
      </w:r>
      <w:r>
        <w:rPr>
          <w:rFonts w:hint="eastAsia"/>
        </w:rPr>
        <w:t>的控制，使用指定的协议同步直播流。</w:t>
      </w:r>
    </w:p>
    <w:p w:rsidR="007E0F62" w:rsidRPr="00165C2A" w:rsidRDefault="007E0F62" w:rsidP="007E0F62">
      <w:pPr>
        <w:ind w:firstLine="420"/>
      </w:pPr>
      <w:r>
        <w:rPr>
          <w:rFonts w:hint="eastAsia"/>
        </w:rPr>
        <w:t>延迟回收，当流媒体服务器上的某个流没有用户访问，可标示为空闲状态；当持续空闲的时间较长时，流媒体服务器可以销毁当前流，停止流同步。</w:t>
      </w:r>
    </w:p>
    <w:p w:rsidR="007E0F62" w:rsidRDefault="007E0F62" w:rsidP="007E0F62">
      <w:r>
        <w:rPr>
          <w:rFonts w:hint="eastAsia"/>
        </w:rPr>
        <w:tab/>
      </w:r>
    </w:p>
    <w:p w:rsidR="007E0F62" w:rsidRDefault="007E0F62" w:rsidP="007E0F62">
      <w:r>
        <w:rPr>
          <w:rFonts w:hint="eastAsia"/>
        </w:rPr>
        <w:t>遗留问题</w:t>
      </w:r>
    </w:p>
    <w:p w:rsidR="007E0F62" w:rsidRDefault="007E0F62" w:rsidP="007E0F62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直播流的用户数减少时如何缩小分发服务器规模；</w:t>
      </w:r>
    </w:p>
    <w:p w:rsidR="001E4766" w:rsidRDefault="001E4766" w:rsidP="007E0F62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预分发</w:t>
      </w:r>
    </w:p>
    <w:p w:rsidR="007E0F62" w:rsidRDefault="007E0F62" w:rsidP="007E0F62">
      <w:pPr>
        <w:pStyle w:val="a4"/>
        <w:ind w:left="780" w:firstLineChars="0" w:firstLine="0"/>
      </w:pPr>
    </w:p>
    <w:p w:rsidR="007E0F62" w:rsidRDefault="007E0F62" w:rsidP="007E0F62">
      <w:r>
        <w:rPr>
          <w:rFonts w:hint="eastAsia"/>
        </w:rPr>
        <w:t>服务能力估算</w:t>
      </w:r>
      <w:r w:rsidR="00F04B3F">
        <w:rPr>
          <w:rFonts w:hint="eastAsia"/>
        </w:rPr>
        <w:t>(</w:t>
      </w:r>
      <w:r w:rsidR="00F04B3F">
        <w:rPr>
          <w:rFonts w:hint="eastAsia"/>
        </w:rPr>
        <w:t>独占机器</w:t>
      </w:r>
      <w:r w:rsidR="00F04B3F">
        <w:rPr>
          <w:rFonts w:hint="eastAsia"/>
        </w:rPr>
        <w:t>)</w:t>
      </w:r>
    </w:p>
    <w:p w:rsidR="007E0F62" w:rsidRDefault="007E0F62" w:rsidP="007E0F62">
      <w:r>
        <w:rPr>
          <w:rFonts w:hint="eastAsia"/>
        </w:rPr>
        <w:tab/>
      </w:r>
      <w:r>
        <w:rPr>
          <w:rFonts w:hint="eastAsia"/>
        </w:rPr>
        <w:t>直播流的码流为</w:t>
      </w:r>
      <w:r>
        <w:rPr>
          <w:rFonts w:hint="eastAsia"/>
        </w:rPr>
        <w:t>400Kbps</w:t>
      </w:r>
      <w:r>
        <w:rPr>
          <w:rFonts w:hint="eastAsia"/>
        </w:rPr>
        <w:t>，单台服务器（</w:t>
      </w:r>
      <w:r>
        <w:rPr>
          <w:rFonts w:hint="eastAsia"/>
        </w:rPr>
        <w:t>1Gbps</w:t>
      </w:r>
      <w:r>
        <w:rPr>
          <w:rFonts w:hint="eastAsia"/>
        </w:rPr>
        <w:t>）可以同时服务</w:t>
      </w:r>
      <w:r>
        <w:rPr>
          <w:rFonts w:hint="eastAsia"/>
        </w:rPr>
        <w:t>2500</w:t>
      </w:r>
      <w:r>
        <w:rPr>
          <w:rFonts w:hint="eastAsia"/>
        </w:rPr>
        <w:t>个用户；</w:t>
      </w:r>
    </w:p>
    <w:p w:rsidR="007E0F62" w:rsidRDefault="007E0F62" w:rsidP="007E0F62">
      <w:r>
        <w:rPr>
          <w:rFonts w:hint="eastAsia"/>
        </w:rPr>
        <w:tab/>
        <w:t>40</w:t>
      </w:r>
      <w:r>
        <w:rPr>
          <w:rFonts w:hint="eastAsia"/>
        </w:rPr>
        <w:t>台流媒体服务器，可以服务</w:t>
      </w:r>
      <w:r>
        <w:rPr>
          <w:rFonts w:hint="eastAsia"/>
        </w:rPr>
        <w:t>10</w:t>
      </w:r>
      <w:r>
        <w:rPr>
          <w:rFonts w:hint="eastAsia"/>
        </w:rPr>
        <w:t>万用户；</w:t>
      </w:r>
    </w:p>
    <w:p w:rsidR="00C43A9D" w:rsidRDefault="003674F6" w:rsidP="00140F95">
      <w:pPr>
        <w:ind w:firstLine="405"/>
      </w:pPr>
      <w:r>
        <w:rPr>
          <w:rFonts w:hint="eastAsia"/>
        </w:rPr>
        <w:t>每个</w:t>
      </w:r>
      <w:r>
        <w:rPr>
          <w:rFonts w:hint="eastAsia"/>
        </w:rPr>
        <w:t>group</w:t>
      </w:r>
      <w:r>
        <w:rPr>
          <w:rFonts w:hint="eastAsia"/>
        </w:rPr>
        <w:t>有</w:t>
      </w:r>
      <w:r>
        <w:rPr>
          <w:rFonts w:hint="eastAsia"/>
        </w:rPr>
        <w:t>5</w:t>
      </w:r>
      <w:r>
        <w:rPr>
          <w:rFonts w:hint="eastAsia"/>
        </w:rPr>
        <w:t>台，可以分为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rPr>
          <w:rFonts w:hint="eastAsia"/>
        </w:rPr>
        <w:t>group</w:t>
      </w:r>
      <w:r w:rsidR="00140F95">
        <w:rPr>
          <w:rFonts w:hint="eastAsia"/>
        </w:rPr>
        <w:t>，</w:t>
      </w:r>
      <w:r w:rsidR="00146C58">
        <w:rPr>
          <w:rFonts w:hint="eastAsia"/>
        </w:rPr>
        <w:t>100</w:t>
      </w:r>
      <w:r w:rsidR="00146C58">
        <w:rPr>
          <w:rFonts w:hint="eastAsia"/>
        </w:rPr>
        <w:t>个房间</w:t>
      </w:r>
      <w:r w:rsidR="009A6369">
        <w:rPr>
          <w:rFonts w:hint="eastAsia"/>
        </w:rPr>
        <w:t>；</w:t>
      </w:r>
    </w:p>
    <w:p w:rsidR="009A6369" w:rsidRDefault="009A6369" w:rsidP="002F19EF">
      <w:pPr>
        <w:ind w:firstLine="405"/>
      </w:pPr>
      <w:r>
        <w:rPr>
          <w:rFonts w:hint="eastAsia"/>
        </w:rPr>
        <w:t>单个</w:t>
      </w:r>
      <w:r w:rsidR="002F19EF">
        <w:rPr>
          <w:rFonts w:hint="eastAsia"/>
        </w:rPr>
        <w:t>group</w:t>
      </w:r>
      <w:r>
        <w:rPr>
          <w:rFonts w:hint="eastAsia"/>
        </w:rPr>
        <w:t>，</w:t>
      </w:r>
    </w:p>
    <w:p w:rsidR="009A6369" w:rsidRDefault="002F19EF" w:rsidP="009A6369">
      <w:pPr>
        <w:ind w:left="420" w:firstLine="420"/>
      </w:pPr>
      <w:r>
        <w:rPr>
          <w:rFonts w:hint="eastAsia"/>
        </w:rPr>
        <w:t>可以服务</w:t>
      </w:r>
      <w:r>
        <w:rPr>
          <w:rFonts w:hint="eastAsia"/>
        </w:rPr>
        <w:t>13</w:t>
      </w:r>
      <w:r>
        <w:rPr>
          <w:rFonts w:hint="eastAsia"/>
        </w:rPr>
        <w:t>个房间，</w:t>
      </w:r>
      <w:r w:rsidR="00830A6F">
        <w:rPr>
          <w:rFonts w:hint="eastAsia"/>
        </w:rPr>
        <w:t>每个房间的平均在线</w:t>
      </w:r>
      <w:r w:rsidR="00C43A9D">
        <w:rPr>
          <w:rFonts w:hint="eastAsia"/>
        </w:rPr>
        <w:t>为</w:t>
      </w:r>
      <w:r w:rsidR="00C43A9D">
        <w:rPr>
          <w:rFonts w:hint="eastAsia"/>
        </w:rPr>
        <w:t>1000</w:t>
      </w:r>
      <w:r w:rsidR="00C43A9D">
        <w:rPr>
          <w:rFonts w:hint="eastAsia"/>
        </w:rPr>
        <w:t>人</w:t>
      </w:r>
      <w:r w:rsidR="009A6369">
        <w:rPr>
          <w:rFonts w:hint="eastAsia"/>
        </w:rPr>
        <w:t>，</w:t>
      </w:r>
    </w:p>
    <w:p w:rsidR="003674F6" w:rsidRDefault="009A6369" w:rsidP="009A6369">
      <w:pPr>
        <w:ind w:left="420" w:firstLine="420"/>
      </w:pPr>
      <w:r>
        <w:rPr>
          <w:rFonts w:hint="eastAsia"/>
        </w:rPr>
        <w:t>分发成本为</w:t>
      </w:r>
      <w:r>
        <w:rPr>
          <w:rFonts w:hint="eastAsia"/>
        </w:rPr>
        <w:t>13*5*400Kbps=26Mbps</w:t>
      </w:r>
    </w:p>
    <w:p w:rsidR="00140F95" w:rsidRPr="00FB664C" w:rsidRDefault="00140F95" w:rsidP="00140F95">
      <w:pPr>
        <w:ind w:firstLine="405"/>
      </w:pPr>
    </w:p>
    <w:p w:rsidR="007E0F62" w:rsidRDefault="007E0F62" w:rsidP="007E0F62">
      <w:r>
        <w:rPr>
          <w:rFonts w:hint="eastAsia"/>
        </w:rPr>
        <w:tab/>
        <w:t>400</w:t>
      </w:r>
      <w:r>
        <w:rPr>
          <w:rFonts w:hint="eastAsia"/>
        </w:rPr>
        <w:t>台流媒体服务器，可以服务</w:t>
      </w:r>
      <w:r>
        <w:rPr>
          <w:rFonts w:hint="eastAsia"/>
        </w:rPr>
        <w:t>100</w:t>
      </w:r>
      <w:r>
        <w:rPr>
          <w:rFonts w:hint="eastAsia"/>
        </w:rPr>
        <w:t>万用户；</w:t>
      </w:r>
    </w:p>
    <w:p w:rsidR="0081075F" w:rsidRDefault="0081075F" w:rsidP="0081075F">
      <w:pPr>
        <w:ind w:firstLine="405"/>
      </w:pPr>
      <w:r>
        <w:rPr>
          <w:rFonts w:hint="eastAsia"/>
        </w:rPr>
        <w:tab/>
      </w:r>
      <w:r>
        <w:rPr>
          <w:rFonts w:hint="eastAsia"/>
        </w:rPr>
        <w:t>每个</w:t>
      </w:r>
      <w:r>
        <w:rPr>
          <w:rFonts w:hint="eastAsia"/>
        </w:rPr>
        <w:t>group</w:t>
      </w:r>
      <w:r>
        <w:rPr>
          <w:rFonts w:hint="eastAsia"/>
        </w:rPr>
        <w:t>有</w:t>
      </w:r>
      <w:r w:rsidR="009346E7">
        <w:rPr>
          <w:rFonts w:hint="eastAsia"/>
        </w:rPr>
        <w:t>10</w:t>
      </w:r>
      <w:r>
        <w:rPr>
          <w:rFonts w:hint="eastAsia"/>
        </w:rPr>
        <w:t>台，可以分为</w:t>
      </w:r>
      <w:r w:rsidR="00836486">
        <w:rPr>
          <w:rFonts w:hint="eastAsia"/>
        </w:rPr>
        <w:t>40</w:t>
      </w:r>
      <w:r>
        <w:rPr>
          <w:rFonts w:hint="eastAsia"/>
        </w:rPr>
        <w:t>个</w:t>
      </w:r>
      <w:r>
        <w:rPr>
          <w:rFonts w:hint="eastAsia"/>
        </w:rPr>
        <w:t>group</w:t>
      </w:r>
      <w:r>
        <w:rPr>
          <w:rFonts w:hint="eastAsia"/>
        </w:rPr>
        <w:t>，</w:t>
      </w:r>
      <w:r w:rsidR="00D5537A">
        <w:rPr>
          <w:rFonts w:hint="eastAsia"/>
        </w:rPr>
        <w:t>2</w:t>
      </w:r>
      <w:r w:rsidR="00C62825">
        <w:rPr>
          <w:rFonts w:hint="eastAsia"/>
        </w:rPr>
        <w:t>00</w:t>
      </w:r>
      <w:r>
        <w:rPr>
          <w:rFonts w:hint="eastAsia"/>
        </w:rPr>
        <w:t>个房间；</w:t>
      </w:r>
    </w:p>
    <w:p w:rsidR="0081075F" w:rsidRDefault="0081075F" w:rsidP="0081075F">
      <w:pPr>
        <w:ind w:firstLine="405"/>
      </w:pPr>
      <w:r>
        <w:rPr>
          <w:rFonts w:hint="eastAsia"/>
        </w:rPr>
        <w:t>单个</w:t>
      </w:r>
      <w:r>
        <w:rPr>
          <w:rFonts w:hint="eastAsia"/>
        </w:rPr>
        <w:t>group</w:t>
      </w:r>
      <w:r>
        <w:rPr>
          <w:rFonts w:hint="eastAsia"/>
        </w:rPr>
        <w:t>，</w:t>
      </w:r>
    </w:p>
    <w:p w:rsidR="0081075F" w:rsidRDefault="0081075F" w:rsidP="0081075F">
      <w:pPr>
        <w:ind w:left="420" w:firstLine="420"/>
      </w:pPr>
      <w:r>
        <w:rPr>
          <w:rFonts w:hint="eastAsia"/>
        </w:rPr>
        <w:t>可以服务</w:t>
      </w:r>
      <w:r w:rsidR="001B539B">
        <w:rPr>
          <w:rFonts w:hint="eastAsia"/>
        </w:rPr>
        <w:t>5</w:t>
      </w:r>
      <w:r>
        <w:rPr>
          <w:rFonts w:hint="eastAsia"/>
        </w:rPr>
        <w:t>个房间，每个房间的平均在线为</w:t>
      </w:r>
      <w:r w:rsidR="00397A0F">
        <w:rPr>
          <w:rFonts w:hint="eastAsia"/>
        </w:rPr>
        <w:t>5</w:t>
      </w:r>
      <w:r>
        <w:rPr>
          <w:rFonts w:hint="eastAsia"/>
        </w:rPr>
        <w:t>000</w:t>
      </w:r>
      <w:r>
        <w:rPr>
          <w:rFonts w:hint="eastAsia"/>
        </w:rPr>
        <w:t>人，</w:t>
      </w:r>
    </w:p>
    <w:p w:rsidR="0081075F" w:rsidRDefault="0081075F" w:rsidP="0081075F">
      <w:pPr>
        <w:ind w:left="420" w:firstLine="420"/>
      </w:pPr>
      <w:r>
        <w:rPr>
          <w:rFonts w:hint="eastAsia"/>
        </w:rPr>
        <w:lastRenderedPageBreak/>
        <w:t>分发成本为</w:t>
      </w:r>
      <w:r w:rsidR="006B3ADA">
        <w:rPr>
          <w:rFonts w:hint="eastAsia"/>
        </w:rPr>
        <w:t>5</w:t>
      </w:r>
      <w:r w:rsidR="008D34D6">
        <w:rPr>
          <w:rFonts w:hint="eastAsia"/>
        </w:rPr>
        <w:t>*10</w:t>
      </w:r>
      <w:r w:rsidR="000E0249">
        <w:rPr>
          <w:rFonts w:hint="eastAsia"/>
        </w:rPr>
        <w:t>*400Kbps=2</w:t>
      </w:r>
      <w:r w:rsidR="00326400">
        <w:rPr>
          <w:rFonts w:hint="eastAsia"/>
        </w:rPr>
        <w:t>0</w:t>
      </w:r>
      <w:r>
        <w:rPr>
          <w:rFonts w:hint="eastAsia"/>
        </w:rPr>
        <w:t>Mbps</w:t>
      </w:r>
    </w:p>
    <w:p w:rsidR="0081075F" w:rsidRDefault="0081075F" w:rsidP="007E0F62"/>
    <w:p w:rsidR="00565887" w:rsidRDefault="00565887" w:rsidP="00565887">
      <w:r>
        <w:rPr>
          <w:rFonts w:hint="eastAsia"/>
        </w:rPr>
        <w:tab/>
        <w:t>400</w:t>
      </w:r>
      <w:r>
        <w:rPr>
          <w:rFonts w:hint="eastAsia"/>
        </w:rPr>
        <w:t>台流媒体服务器，可以服务</w:t>
      </w:r>
      <w:r>
        <w:rPr>
          <w:rFonts w:hint="eastAsia"/>
        </w:rPr>
        <w:t>100</w:t>
      </w:r>
      <w:r>
        <w:rPr>
          <w:rFonts w:hint="eastAsia"/>
        </w:rPr>
        <w:t>万用户；</w:t>
      </w:r>
    </w:p>
    <w:p w:rsidR="00565887" w:rsidRDefault="00565887" w:rsidP="00565887">
      <w:pPr>
        <w:ind w:firstLine="405"/>
      </w:pPr>
      <w:r>
        <w:rPr>
          <w:rFonts w:hint="eastAsia"/>
        </w:rPr>
        <w:tab/>
      </w:r>
      <w:r>
        <w:rPr>
          <w:rFonts w:hint="eastAsia"/>
        </w:rPr>
        <w:t>每个</w:t>
      </w:r>
      <w:r>
        <w:rPr>
          <w:rFonts w:hint="eastAsia"/>
        </w:rPr>
        <w:t>group</w:t>
      </w:r>
      <w:r>
        <w:rPr>
          <w:rFonts w:hint="eastAsia"/>
        </w:rPr>
        <w:t>有</w:t>
      </w:r>
      <w:r>
        <w:rPr>
          <w:rFonts w:hint="eastAsia"/>
        </w:rPr>
        <w:t>20</w:t>
      </w:r>
      <w:r>
        <w:rPr>
          <w:rFonts w:hint="eastAsia"/>
        </w:rPr>
        <w:t>台，可以分为</w:t>
      </w:r>
      <w:r>
        <w:rPr>
          <w:rFonts w:hint="eastAsia"/>
        </w:rPr>
        <w:t>20</w:t>
      </w:r>
      <w:r>
        <w:rPr>
          <w:rFonts w:hint="eastAsia"/>
        </w:rPr>
        <w:t>个</w:t>
      </w:r>
      <w:r>
        <w:rPr>
          <w:rFonts w:hint="eastAsia"/>
        </w:rPr>
        <w:t>group</w:t>
      </w:r>
      <w:r>
        <w:rPr>
          <w:rFonts w:hint="eastAsia"/>
        </w:rPr>
        <w:t>，</w:t>
      </w:r>
      <w:r>
        <w:rPr>
          <w:rFonts w:hint="eastAsia"/>
        </w:rPr>
        <w:t>20</w:t>
      </w:r>
      <w:r>
        <w:rPr>
          <w:rFonts w:hint="eastAsia"/>
        </w:rPr>
        <w:t>个房间；</w:t>
      </w:r>
    </w:p>
    <w:p w:rsidR="00565887" w:rsidRDefault="00565887" w:rsidP="00565887">
      <w:pPr>
        <w:ind w:firstLine="405"/>
      </w:pPr>
      <w:r>
        <w:rPr>
          <w:rFonts w:hint="eastAsia"/>
        </w:rPr>
        <w:t>单个</w:t>
      </w:r>
      <w:r>
        <w:rPr>
          <w:rFonts w:hint="eastAsia"/>
        </w:rPr>
        <w:t>group</w:t>
      </w:r>
      <w:r>
        <w:rPr>
          <w:rFonts w:hint="eastAsia"/>
        </w:rPr>
        <w:t>，</w:t>
      </w:r>
    </w:p>
    <w:p w:rsidR="00565887" w:rsidRDefault="00565887" w:rsidP="00565887">
      <w:pPr>
        <w:ind w:left="420" w:firstLine="420"/>
      </w:pPr>
      <w:r>
        <w:rPr>
          <w:rFonts w:hint="eastAsia"/>
        </w:rPr>
        <w:t>可以服务</w:t>
      </w:r>
      <w:r w:rsidR="00F44CC4">
        <w:rPr>
          <w:rFonts w:hint="eastAsia"/>
        </w:rPr>
        <w:t>1</w:t>
      </w:r>
      <w:r>
        <w:rPr>
          <w:rFonts w:hint="eastAsia"/>
        </w:rPr>
        <w:t>个房间，每个房间的平均在线为</w:t>
      </w:r>
      <w:r w:rsidR="00F74AEA">
        <w:rPr>
          <w:rFonts w:hint="eastAsia"/>
        </w:rPr>
        <w:t>50000</w:t>
      </w:r>
      <w:r>
        <w:rPr>
          <w:rFonts w:hint="eastAsia"/>
        </w:rPr>
        <w:t>人，</w:t>
      </w:r>
    </w:p>
    <w:p w:rsidR="00565887" w:rsidRDefault="00565887" w:rsidP="00565887">
      <w:pPr>
        <w:ind w:left="420" w:firstLine="420"/>
      </w:pPr>
      <w:r>
        <w:rPr>
          <w:rFonts w:hint="eastAsia"/>
        </w:rPr>
        <w:t>分发成本为</w:t>
      </w:r>
      <w:r>
        <w:rPr>
          <w:rFonts w:hint="eastAsia"/>
        </w:rPr>
        <w:t>5</w:t>
      </w:r>
      <w:r w:rsidR="001F78DE">
        <w:rPr>
          <w:rFonts w:hint="eastAsia"/>
        </w:rPr>
        <w:t>*20</w:t>
      </w:r>
      <w:r w:rsidR="00AE51A4">
        <w:rPr>
          <w:rFonts w:hint="eastAsia"/>
        </w:rPr>
        <w:t>*400Kbps=4</w:t>
      </w:r>
      <w:r>
        <w:rPr>
          <w:rFonts w:hint="eastAsia"/>
        </w:rPr>
        <w:t>0Mbps</w:t>
      </w:r>
    </w:p>
    <w:p w:rsidR="006B48B4" w:rsidRDefault="006B48B4" w:rsidP="00565887">
      <w:pPr>
        <w:ind w:left="420" w:firstLine="420"/>
      </w:pPr>
    </w:p>
    <w:p w:rsidR="006B48B4" w:rsidRDefault="006B48B4" w:rsidP="00565887">
      <w:pPr>
        <w:ind w:left="420" w:firstLine="420"/>
      </w:pPr>
    </w:p>
    <w:p w:rsidR="007E0F62" w:rsidRDefault="007E0F62"/>
    <w:p w:rsidR="007901BB" w:rsidRDefault="007901BB"/>
    <w:p w:rsidR="0077365B" w:rsidRDefault="0077365B" w:rsidP="0077365B">
      <w:r>
        <w:rPr>
          <w:rFonts w:hint="eastAsia"/>
        </w:rPr>
        <w:t>分块</w:t>
      </w:r>
      <w:r w:rsidR="006D61E8">
        <w:rPr>
          <w:rFonts w:hint="eastAsia"/>
        </w:rPr>
        <w:t>流</w:t>
      </w:r>
      <w:r>
        <w:rPr>
          <w:rFonts w:hint="eastAsia"/>
        </w:rPr>
        <w:t>广播树</w:t>
      </w:r>
    </w:p>
    <w:p w:rsidR="0077365B" w:rsidRDefault="0077365B" w:rsidP="0077365B">
      <w:r>
        <w:rPr>
          <w:rFonts w:hint="eastAsia"/>
        </w:rPr>
        <w:tab/>
      </w:r>
      <w:r>
        <w:rPr>
          <w:rFonts w:hint="eastAsia"/>
        </w:rPr>
        <w:t>分块标准：采用变长分块，分块的长度以时间为单位以</w:t>
      </w:r>
      <w:r>
        <w:rPr>
          <w:rFonts w:hint="eastAsia"/>
        </w:rPr>
        <w:t>FLV</w:t>
      </w:r>
      <w:r>
        <w:rPr>
          <w:rFonts w:hint="eastAsia"/>
        </w:rPr>
        <w:t>的</w:t>
      </w:r>
      <w:r>
        <w:rPr>
          <w:rFonts w:hint="eastAsia"/>
        </w:rPr>
        <w:t>tag</w:t>
      </w:r>
      <w:r>
        <w:rPr>
          <w:rFonts w:hint="eastAsia"/>
        </w:rPr>
        <w:t>为边界，大小不超过</w:t>
      </w:r>
      <w:r>
        <w:rPr>
          <w:rFonts w:hint="eastAsia"/>
        </w:rPr>
        <w:t>100</w:t>
      </w:r>
      <w:r>
        <w:rPr>
          <w:rFonts w:hint="eastAsia"/>
        </w:rPr>
        <w:t>毫秒；</w:t>
      </w:r>
      <w:r w:rsidR="000E5CF6">
        <w:rPr>
          <w:rFonts w:hint="eastAsia"/>
        </w:rPr>
        <w:t>以</w:t>
      </w:r>
      <w:r w:rsidR="000E5CF6">
        <w:rPr>
          <w:rFonts w:hint="eastAsia"/>
        </w:rPr>
        <w:t>flv tag</w:t>
      </w:r>
      <w:r w:rsidR="000E5CF6">
        <w:rPr>
          <w:rFonts w:hint="eastAsia"/>
        </w:rPr>
        <w:t>的时间戳作为划分的标准</w:t>
      </w:r>
      <w:r w:rsidR="000E5CF6">
        <w:rPr>
          <w:rFonts w:hint="eastAsia"/>
        </w:rPr>
        <w:t>;</w:t>
      </w:r>
      <w:r w:rsidR="000E5CF6">
        <w:rPr>
          <w:rFonts w:hint="eastAsia"/>
        </w:rPr>
        <w:t>每一块打上序列号</w:t>
      </w:r>
      <w:r w:rsidR="000E5CF6">
        <w:rPr>
          <w:rFonts w:hint="eastAsia"/>
        </w:rPr>
        <w:t>,</w:t>
      </w:r>
      <w:r w:rsidR="000E5CF6">
        <w:rPr>
          <w:rFonts w:hint="eastAsia"/>
        </w:rPr>
        <w:t>序列号的起始值是当前的</w:t>
      </w:r>
      <w:r w:rsidR="00BC69A1">
        <w:rPr>
          <w:rFonts w:hint="eastAsia"/>
        </w:rPr>
        <w:t>系统</w:t>
      </w:r>
      <w:r w:rsidR="000E5CF6">
        <w:rPr>
          <w:rFonts w:hint="eastAsia"/>
        </w:rPr>
        <w:t>时间戳</w:t>
      </w:r>
      <w:r w:rsidR="00AC39C1">
        <w:rPr>
          <w:rFonts w:hint="eastAsia"/>
        </w:rPr>
        <w:t>，后续的块采用</w:t>
      </w:r>
      <w:r w:rsidR="00C55A06">
        <w:rPr>
          <w:rFonts w:hint="eastAsia"/>
        </w:rPr>
        <w:t>起始值</w:t>
      </w:r>
      <w:r w:rsidR="00AC39C1">
        <w:rPr>
          <w:rFonts w:hint="eastAsia"/>
        </w:rPr>
        <w:t>的累加</w:t>
      </w:r>
      <w:r w:rsidR="00C55A06">
        <w:rPr>
          <w:rFonts w:hint="eastAsia"/>
        </w:rPr>
        <w:t>作</w:t>
      </w:r>
      <w:r w:rsidR="00C354B0">
        <w:rPr>
          <w:rFonts w:hint="eastAsia"/>
        </w:rPr>
        <w:t>为序号</w:t>
      </w:r>
      <w:r w:rsidR="00F25287">
        <w:rPr>
          <w:rFonts w:hint="eastAsia"/>
        </w:rPr>
        <w:t>。</w:t>
      </w:r>
    </w:p>
    <w:p w:rsidR="0077365B" w:rsidRPr="00F25287" w:rsidRDefault="0077365B" w:rsidP="0077365B"/>
    <w:p w:rsidR="0077365B" w:rsidRDefault="0077365B" w:rsidP="0077365B">
      <w:r>
        <w:rPr>
          <w:rFonts w:hint="eastAsia"/>
        </w:rPr>
        <w:tab/>
      </w:r>
      <w:r>
        <w:rPr>
          <w:rFonts w:hint="eastAsia"/>
        </w:rPr>
        <w:t>共享算法：采用推模式，分为发布者和订阅者；</w:t>
      </w:r>
      <w:r>
        <w:rPr>
          <w:rFonts w:hint="eastAsia"/>
        </w:rPr>
        <w:t>Tracker</w:t>
      </w:r>
      <w:r>
        <w:rPr>
          <w:rFonts w:hint="eastAsia"/>
        </w:rPr>
        <w:t>跟踪各个</w:t>
      </w:r>
      <w:r w:rsidR="006D61E8">
        <w:rPr>
          <w:rFonts w:hint="eastAsia"/>
        </w:rPr>
        <w:t>发布者</w:t>
      </w:r>
      <w:r>
        <w:rPr>
          <w:rFonts w:hint="eastAsia"/>
        </w:rPr>
        <w:t>；</w:t>
      </w:r>
      <w:r>
        <w:rPr>
          <w:rFonts w:hint="eastAsia"/>
        </w:rPr>
        <w:t>Peer</w:t>
      </w:r>
      <w:r>
        <w:rPr>
          <w:rFonts w:hint="eastAsia"/>
        </w:rPr>
        <w:t>启动</w:t>
      </w:r>
      <w:r>
        <w:rPr>
          <w:rFonts w:hint="eastAsia"/>
        </w:rPr>
        <w:t>P2P</w:t>
      </w:r>
      <w:r>
        <w:rPr>
          <w:rFonts w:hint="eastAsia"/>
        </w:rPr>
        <w:t>时，首先向</w:t>
      </w:r>
      <w:r>
        <w:rPr>
          <w:rFonts w:hint="eastAsia"/>
        </w:rPr>
        <w:t>Tracker</w:t>
      </w:r>
      <w:r>
        <w:rPr>
          <w:rFonts w:hint="eastAsia"/>
        </w:rPr>
        <w:t>查询发布者；随后，</w:t>
      </w:r>
      <w:r>
        <w:rPr>
          <w:rFonts w:hint="eastAsia"/>
        </w:rPr>
        <w:t>Peer</w:t>
      </w:r>
      <w:r>
        <w:rPr>
          <w:rFonts w:hint="eastAsia"/>
        </w:rPr>
        <w:t>向发布者订阅</w:t>
      </w:r>
      <w:r w:rsidR="006D61E8">
        <w:rPr>
          <w:rFonts w:hint="eastAsia"/>
        </w:rPr>
        <w:t>分块流</w:t>
      </w:r>
      <w:r>
        <w:rPr>
          <w:rFonts w:hint="eastAsia"/>
        </w:rPr>
        <w:t>；订阅者需要回复订阅成功或失败。</w:t>
      </w:r>
      <w:r>
        <w:rPr>
          <w:rFonts w:hint="eastAsia"/>
        </w:rPr>
        <w:t>Peer</w:t>
      </w:r>
      <w:r>
        <w:rPr>
          <w:rFonts w:hint="eastAsia"/>
        </w:rPr>
        <w:t>跟踪</w:t>
      </w:r>
      <w:r w:rsidR="007E0D94">
        <w:rPr>
          <w:rFonts w:hint="eastAsia"/>
        </w:rPr>
        <w:t>分</w:t>
      </w:r>
      <w:r>
        <w:rPr>
          <w:rFonts w:hint="eastAsia"/>
        </w:rPr>
        <w:t>块的接收时长，超时发生时，</w:t>
      </w:r>
      <w:r>
        <w:rPr>
          <w:rFonts w:hint="eastAsia"/>
        </w:rPr>
        <w:t>Peer</w:t>
      </w:r>
      <w:r>
        <w:rPr>
          <w:rFonts w:hint="eastAsia"/>
        </w:rPr>
        <w:t>会退订，然后向其它订阅者订阅。</w:t>
      </w:r>
    </w:p>
    <w:p w:rsidR="0077365B" w:rsidRDefault="0077365B" w:rsidP="0077365B"/>
    <w:p w:rsidR="0077365B" w:rsidRDefault="0077365B" w:rsidP="00F25287">
      <w:r>
        <w:rPr>
          <w:rFonts w:hint="eastAsia"/>
        </w:rPr>
        <w:tab/>
      </w:r>
      <w:r w:rsidRPr="00C66D26">
        <w:rPr>
          <w:rFonts w:hint="eastAsia"/>
          <w:color w:val="FF0000"/>
        </w:rPr>
        <w:t>分块算法：</w:t>
      </w:r>
      <w:r w:rsidR="00F25287" w:rsidRPr="00C66D26">
        <w:rPr>
          <w:rFonts w:hint="eastAsia"/>
          <w:color w:val="FF0000"/>
        </w:rPr>
        <w:t>如果超过</w:t>
      </w:r>
      <w:r w:rsidR="00F25287" w:rsidRPr="00C66D26">
        <w:rPr>
          <w:rFonts w:hint="eastAsia"/>
          <w:color w:val="FF0000"/>
        </w:rPr>
        <w:t>1</w:t>
      </w:r>
      <w:r w:rsidR="00F25287" w:rsidRPr="00C66D26">
        <w:rPr>
          <w:rFonts w:hint="eastAsia"/>
          <w:color w:val="FF0000"/>
        </w:rPr>
        <w:t>秒以上没有生成一个分块</w:t>
      </w:r>
      <w:r w:rsidR="00F25287" w:rsidRPr="00C66D26">
        <w:rPr>
          <w:rFonts w:hint="eastAsia"/>
          <w:color w:val="FF0000"/>
        </w:rPr>
        <w:t>,</w:t>
      </w:r>
      <w:r w:rsidR="00F25287" w:rsidRPr="00C66D26">
        <w:rPr>
          <w:rFonts w:hint="eastAsia"/>
          <w:color w:val="FF0000"/>
        </w:rPr>
        <w:t>则需要推送一个空的分块</w:t>
      </w:r>
      <w:r w:rsidR="00F25287" w:rsidRPr="00C66D26">
        <w:rPr>
          <w:rFonts w:hint="eastAsia"/>
          <w:color w:val="FF0000"/>
        </w:rPr>
        <w:t>,</w:t>
      </w:r>
      <w:r w:rsidR="00F25287" w:rsidRPr="00C66D26">
        <w:rPr>
          <w:rFonts w:hint="eastAsia"/>
          <w:color w:val="FF0000"/>
        </w:rPr>
        <w:t>以避免各个订阅者以为发布者超时了</w:t>
      </w:r>
      <w:r>
        <w:rPr>
          <w:rFonts w:hint="eastAsia"/>
        </w:rPr>
        <w:t>。</w:t>
      </w:r>
    </w:p>
    <w:p w:rsidR="0077365B" w:rsidRPr="00435200" w:rsidRDefault="0077365B" w:rsidP="0077365B"/>
    <w:p w:rsidR="0077365B" w:rsidRDefault="0077365B" w:rsidP="0077365B">
      <w:r>
        <w:rPr>
          <w:rFonts w:hint="eastAsia"/>
        </w:rPr>
        <w:tab/>
      </w:r>
      <w:r>
        <w:rPr>
          <w:rFonts w:hint="eastAsia"/>
        </w:rPr>
        <w:t>需要处理的问题：</w:t>
      </w:r>
    </w:p>
    <w:p w:rsidR="0077365B" w:rsidRDefault="0077365B" w:rsidP="00BD0CB7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避免循环订阅。</w:t>
      </w:r>
    </w:p>
    <w:p w:rsidR="00BD0CB7" w:rsidRPr="00EC0C0C" w:rsidRDefault="00BD0CB7" w:rsidP="00BD0CB7">
      <w:pPr>
        <w:pStyle w:val="a4"/>
        <w:ind w:left="1200" w:firstLineChars="0" w:firstLine="0"/>
      </w:pPr>
      <w:r>
        <w:rPr>
          <w:rFonts w:hint="eastAsia"/>
        </w:rPr>
        <w:t>每次只返回一个上级</w:t>
      </w:r>
      <w:r w:rsidR="007467FC">
        <w:rPr>
          <w:rFonts w:hint="eastAsia"/>
        </w:rPr>
        <w:t>,</w:t>
      </w:r>
      <w:r w:rsidR="00EC0C0C">
        <w:rPr>
          <w:rFonts w:hint="eastAsia"/>
        </w:rPr>
        <w:t xml:space="preserve"> </w:t>
      </w:r>
      <w:r w:rsidR="007467FC">
        <w:rPr>
          <w:rFonts w:hint="eastAsia"/>
        </w:rPr>
        <w:t>Tracker</w:t>
      </w:r>
      <w:r w:rsidR="00EC0C0C">
        <w:rPr>
          <w:rFonts w:hint="eastAsia"/>
        </w:rPr>
        <w:t>统一管理上下级关系，来避免循环</w:t>
      </w:r>
    </w:p>
    <w:p w:rsidR="0095520F" w:rsidRDefault="0095520F" w:rsidP="00747241">
      <w:pPr>
        <w:ind w:firstLine="420"/>
      </w:pPr>
    </w:p>
    <w:p w:rsidR="0059773C" w:rsidRDefault="0059773C" w:rsidP="00747241">
      <w:pPr>
        <w:ind w:firstLine="420"/>
      </w:pPr>
    </w:p>
    <w:p w:rsidR="0059773C" w:rsidRDefault="0059773C" w:rsidP="00747241">
      <w:pPr>
        <w:ind w:firstLine="420"/>
      </w:pPr>
    </w:p>
    <w:p w:rsidR="0095520F" w:rsidRDefault="0095520F" w:rsidP="00747241">
      <w:pPr>
        <w:ind w:firstLine="420"/>
      </w:pPr>
      <w:r>
        <w:rPr>
          <w:rFonts w:hint="eastAsia"/>
        </w:rPr>
        <w:t>直播服务器坏了，如何通知业务服务器</w:t>
      </w:r>
    </w:p>
    <w:p w:rsidR="009F3FAD" w:rsidRPr="0077365B" w:rsidRDefault="009F3FAD" w:rsidP="00747241">
      <w:pPr>
        <w:ind w:firstLine="420"/>
      </w:pPr>
    </w:p>
    <w:sectPr w:rsidR="009F3FAD" w:rsidRPr="0077365B" w:rsidSect="00D465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727AB" w:rsidRDefault="003727AB" w:rsidP="00FE43BC">
      <w:r>
        <w:separator/>
      </w:r>
    </w:p>
  </w:endnote>
  <w:endnote w:type="continuationSeparator" w:id="1">
    <w:p w:rsidR="003727AB" w:rsidRDefault="003727AB" w:rsidP="00FE43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727AB" w:rsidRDefault="003727AB" w:rsidP="00FE43BC">
      <w:r>
        <w:separator/>
      </w:r>
    </w:p>
  </w:footnote>
  <w:footnote w:type="continuationSeparator" w:id="1">
    <w:p w:rsidR="003727AB" w:rsidRDefault="003727AB" w:rsidP="00FE43B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66E0C4C"/>
    <w:multiLevelType w:val="hybridMultilevel"/>
    <w:tmpl w:val="E990CA34"/>
    <w:lvl w:ilvl="0" w:tplc="1E1CA1C8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D053152"/>
    <w:multiLevelType w:val="hybridMultilevel"/>
    <w:tmpl w:val="E19CD97C"/>
    <w:lvl w:ilvl="0" w:tplc="16A876B8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FAC79A0"/>
    <w:multiLevelType w:val="hybridMultilevel"/>
    <w:tmpl w:val="8092FF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66EA8784">
      <w:start w:val="1"/>
      <w:numFmt w:val="decimal"/>
      <w:lvlText w:val="%3，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E7552F3"/>
    <w:multiLevelType w:val="hybridMultilevel"/>
    <w:tmpl w:val="14A4336C"/>
    <w:lvl w:ilvl="0" w:tplc="5A4EDC68">
      <w:start w:val="1"/>
      <w:numFmt w:val="decimal"/>
      <w:lvlText w:val="%1，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750921EC"/>
    <w:multiLevelType w:val="hybridMultilevel"/>
    <w:tmpl w:val="F0ACA05A"/>
    <w:lvl w:ilvl="0" w:tplc="9C40F1FC">
      <w:start w:val="1"/>
      <w:numFmt w:val="decimal"/>
      <w:lvlText w:val="%1，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403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1033B"/>
    <w:rsid w:val="0000389C"/>
    <w:rsid w:val="00035E5F"/>
    <w:rsid w:val="000436FA"/>
    <w:rsid w:val="00050BE7"/>
    <w:rsid w:val="0006497F"/>
    <w:rsid w:val="000946AE"/>
    <w:rsid w:val="000E0249"/>
    <w:rsid w:val="000E3FF2"/>
    <w:rsid w:val="000E5CF6"/>
    <w:rsid w:val="00140F95"/>
    <w:rsid w:val="00146C58"/>
    <w:rsid w:val="00147121"/>
    <w:rsid w:val="00182D51"/>
    <w:rsid w:val="001B539B"/>
    <w:rsid w:val="001E3C97"/>
    <w:rsid w:val="001E4766"/>
    <w:rsid w:val="001F78DE"/>
    <w:rsid w:val="00215D62"/>
    <w:rsid w:val="00234AB9"/>
    <w:rsid w:val="0023519E"/>
    <w:rsid w:val="00260783"/>
    <w:rsid w:val="00266B54"/>
    <w:rsid w:val="002B7425"/>
    <w:rsid w:val="002D0AF2"/>
    <w:rsid w:val="002F19EF"/>
    <w:rsid w:val="002F4E28"/>
    <w:rsid w:val="00326400"/>
    <w:rsid w:val="00327BC2"/>
    <w:rsid w:val="00360927"/>
    <w:rsid w:val="003674F6"/>
    <w:rsid w:val="003727AB"/>
    <w:rsid w:val="0038265D"/>
    <w:rsid w:val="00397A0F"/>
    <w:rsid w:val="003A239F"/>
    <w:rsid w:val="003B58EB"/>
    <w:rsid w:val="003C0F4B"/>
    <w:rsid w:val="003F4032"/>
    <w:rsid w:val="003F6A5D"/>
    <w:rsid w:val="00420C93"/>
    <w:rsid w:val="00467C8B"/>
    <w:rsid w:val="00467CC9"/>
    <w:rsid w:val="004944DA"/>
    <w:rsid w:val="004A62FB"/>
    <w:rsid w:val="004A79D7"/>
    <w:rsid w:val="004C4B35"/>
    <w:rsid w:val="004C68D4"/>
    <w:rsid w:val="00512AB0"/>
    <w:rsid w:val="00540B6D"/>
    <w:rsid w:val="00543F71"/>
    <w:rsid w:val="00557255"/>
    <w:rsid w:val="00565887"/>
    <w:rsid w:val="00581EBA"/>
    <w:rsid w:val="0059619D"/>
    <w:rsid w:val="00596623"/>
    <w:rsid w:val="0059773C"/>
    <w:rsid w:val="005C4653"/>
    <w:rsid w:val="006467C4"/>
    <w:rsid w:val="006A3302"/>
    <w:rsid w:val="006B109F"/>
    <w:rsid w:val="006B3ADA"/>
    <w:rsid w:val="006B48B4"/>
    <w:rsid w:val="006D61E8"/>
    <w:rsid w:val="006F3145"/>
    <w:rsid w:val="006F6997"/>
    <w:rsid w:val="007467FC"/>
    <w:rsid w:val="00747241"/>
    <w:rsid w:val="00754905"/>
    <w:rsid w:val="0077365B"/>
    <w:rsid w:val="007901BB"/>
    <w:rsid w:val="007A5F1C"/>
    <w:rsid w:val="007B0E00"/>
    <w:rsid w:val="007C6F63"/>
    <w:rsid w:val="007E0D94"/>
    <w:rsid w:val="007E0F62"/>
    <w:rsid w:val="007E19E9"/>
    <w:rsid w:val="007E4427"/>
    <w:rsid w:val="007F73DF"/>
    <w:rsid w:val="0081075F"/>
    <w:rsid w:val="00823DD9"/>
    <w:rsid w:val="00830A6F"/>
    <w:rsid w:val="00836486"/>
    <w:rsid w:val="0086218C"/>
    <w:rsid w:val="008A5A0D"/>
    <w:rsid w:val="008D34D6"/>
    <w:rsid w:val="008E1F44"/>
    <w:rsid w:val="009156A8"/>
    <w:rsid w:val="009346E7"/>
    <w:rsid w:val="00934712"/>
    <w:rsid w:val="009412DC"/>
    <w:rsid w:val="00941B65"/>
    <w:rsid w:val="0095520F"/>
    <w:rsid w:val="00993C4E"/>
    <w:rsid w:val="009A6369"/>
    <w:rsid w:val="009C69C1"/>
    <w:rsid w:val="009E4136"/>
    <w:rsid w:val="009F3FAD"/>
    <w:rsid w:val="00A1033B"/>
    <w:rsid w:val="00A34FF3"/>
    <w:rsid w:val="00A52CDA"/>
    <w:rsid w:val="00A6239B"/>
    <w:rsid w:val="00AA69F7"/>
    <w:rsid w:val="00AA6AEE"/>
    <w:rsid w:val="00AC2584"/>
    <w:rsid w:val="00AC39C1"/>
    <w:rsid w:val="00AE51A4"/>
    <w:rsid w:val="00B10131"/>
    <w:rsid w:val="00B16B2B"/>
    <w:rsid w:val="00B42451"/>
    <w:rsid w:val="00B977A6"/>
    <w:rsid w:val="00BB57EA"/>
    <w:rsid w:val="00BC69A1"/>
    <w:rsid w:val="00BD0CB7"/>
    <w:rsid w:val="00BE27A7"/>
    <w:rsid w:val="00C354B0"/>
    <w:rsid w:val="00C43A9D"/>
    <w:rsid w:val="00C44A5E"/>
    <w:rsid w:val="00C55A06"/>
    <w:rsid w:val="00C62825"/>
    <w:rsid w:val="00C66D26"/>
    <w:rsid w:val="00C85FBA"/>
    <w:rsid w:val="00C97790"/>
    <w:rsid w:val="00CC0556"/>
    <w:rsid w:val="00CE5019"/>
    <w:rsid w:val="00D3532E"/>
    <w:rsid w:val="00D44936"/>
    <w:rsid w:val="00D465BD"/>
    <w:rsid w:val="00D5537A"/>
    <w:rsid w:val="00D72DFA"/>
    <w:rsid w:val="00D734DA"/>
    <w:rsid w:val="00D80853"/>
    <w:rsid w:val="00D82D1D"/>
    <w:rsid w:val="00D9669E"/>
    <w:rsid w:val="00DA7B91"/>
    <w:rsid w:val="00DC1369"/>
    <w:rsid w:val="00DE6903"/>
    <w:rsid w:val="00E57F5D"/>
    <w:rsid w:val="00E63673"/>
    <w:rsid w:val="00E65461"/>
    <w:rsid w:val="00EC0C0C"/>
    <w:rsid w:val="00ED3250"/>
    <w:rsid w:val="00EF40FC"/>
    <w:rsid w:val="00F04B3F"/>
    <w:rsid w:val="00F25287"/>
    <w:rsid w:val="00F44CC4"/>
    <w:rsid w:val="00F62662"/>
    <w:rsid w:val="00F74AEA"/>
    <w:rsid w:val="00FB17D9"/>
    <w:rsid w:val="00FB4139"/>
    <w:rsid w:val="00FB664C"/>
    <w:rsid w:val="00FC363C"/>
    <w:rsid w:val="00FD1C5F"/>
    <w:rsid w:val="00FE43BC"/>
    <w:rsid w:val="00FF3808"/>
    <w:rsid w:val="00FF3FDF"/>
    <w:rsid w:val="00FF78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40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465B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E0F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E0F6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F78D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E0F6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7E0F6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E0F62"/>
    <w:rPr>
      <w:b/>
      <w:bCs/>
      <w:kern w:val="44"/>
      <w:sz w:val="44"/>
      <w:szCs w:val="44"/>
    </w:rPr>
  </w:style>
  <w:style w:type="paragraph" w:styleId="a5">
    <w:name w:val="header"/>
    <w:basedOn w:val="a"/>
    <w:link w:val="Char"/>
    <w:uiPriority w:val="99"/>
    <w:semiHidden/>
    <w:unhideWhenUsed/>
    <w:rsid w:val="00FE43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FE43BC"/>
    <w:rPr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FE43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FE43B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6</Pages>
  <Words>530</Words>
  <Characters>3026</Characters>
  <Application>Microsoft Office Word</Application>
  <DocSecurity>0</DocSecurity>
  <Lines>25</Lines>
  <Paragraphs>7</Paragraphs>
  <ScaleCrop>false</ScaleCrop>
  <Company/>
  <LinksUpToDate>false</LinksUpToDate>
  <CharactersWithSpaces>35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9</cp:revision>
  <dcterms:created xsi:type="dcterms:W3CDTF">2013-05-13T11:00:00Z</dcterms:created>
  <dcterms:modified xsi:type="dcterms:W3CDTF">2013-05-14T04:34:00Z</dcterms:modified>
</cp:coreProperties>
</file>